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2E20" w:rsidRDefault="00073159" w:rsidP="00E60F61">
      <w:pPr>
        <w:jc w:val="center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Chapter 8</w:t>
      </w:r>
      <w:r w:rsidR="00D24FB0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</w:rPr>
        <w:t>Advanced OOP and Testbench Guidelines homework</w:t>
      </w:r>
    </w:p>
    <w:p w:rsidR="00F64A14" w:rsidRDefault="00C635F9" w:rsidP="002D4BB8">
      <w:r>
        <w:t xml:space="preserve">The purpose of </w:t>
      </w:r>
      <w:r w:rsidR="006D5ED1">
        <w:t>thi</w:t>
      </w:r>
      <w:r w:rsidR="002D4BB8">
        <w:t xml:space="preserve">s homework is to </w:t>
      </w:r>
      <w:r w:rsidR="00856F68">
        <w:t xml:space="preserve">create a testbench to </w:t>
      </w:r>
      <w:r w:rsidR="00906F6F">
        <w:t>generate IP</w:t>
      </w:r>
      <w:r w:rsidR="00BF35C0">
        <w:t>V4</w:t>
      </w:r>
      <w:r w:rsidR="00906F6F">
        <w:t xml:space="preserve"> packets.  </w:t>
      </w:r>
      <w:r w:rsidR="00F64A14">
        <w:t xml:space="preserve"> IPV4 packet</w:t>
      </w:r>
      <w:r w:rsidR="00A6042F">
        <w:t xml:space="preserve"> headers</w:t>
      </w:r>
      <w:r w:rsidR="00F64A14">
        <w:t xml:space="preserve"> have the format in </w:t>
      </w:r>
      <w:r w:rsidR="00173006">
        <w:fldChar w:fldCharType="begin"/>
      </w:r>
      <w:r w:rsidR="00856F68">
        <w:instrText xml:space="preserve"> REF _Ref288996596 \h </w:instrText>
      </w:r>
      <w:r w:rsidR="00173006">
        <w:fldChar w:fldCharType="separate"/>
      </w:r>
      <w:r w:rsidR="00856F68" w:rsidRPr="004362F5">
        <w:rPr>
          <w:sz w:val="24"/>
        </w:rPr>
        <w:t xml:space="preserve">Figure </w:t>
      </w:r>
      <w:r w:rsidR="00856F68" w:rsidRPr="004362F5">
        <w:rPr>
          <w:noProof/>
          <w:sz w:val="24"/>
        </w:rPr>
        <w:t>1</w:t>
      </w:r>
      <w:r w:rsidR="00173006">
        <w:fldChar w:fldCharType="end"/>
      </w:r>
      <w:r w:rsidR="00856F68">
        <w:t>.</w:t>
      </w:r>
      <w:r w:rsidR="00F81971">
        <w:t xml:space="preserve"> A payload of 64-bits is included in the packet as well.</w:t>
      </w:r>
    </w:p>
    <w:p w:rsidR="004362F5" w:rsidRDefault="00C72E4D" w:rsidP="004362F5">
      <w:pPr>
        <w:keepNext/>
        <w:contextualSpacing/>
      </w:pPr>
      <w:r>
        <w:object w:dxaOrig="11598" w:dyaOrig="4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152.25pt" o:ole="">
            <v:imagedata r:id="rId8" o:title=""/>
          </v:shape>
          <o:OLEObject Type="Link" ProgID="Visio.Drawing.11" ShapeID="_x0000_i1025" DrawAspect="Content" r:id="rId9" UpdateMode="Always">
            <o:LinkType>Picture</o:LinkType>
            <o:LockedField>false</o:LockedField>
            <o:FieldCodes>\f 0</o:FieldCodes>
          </o:OLEObject>
        </w:object>
      </w:r>
    </w:p>
    <w:p w:rsidR="00F64A14" w:rsidRPr="004362F5" w:rsidRDefault="004362F5" w:rsidP="004362F5">
      <w:pPr>
        <w:pStyle w:val="Caption"/>
        <w:contextualSpacing/>
        <w:jc w:val="center"/>
        <w:rPr>
          <w:color w:val="auto"/>
          <w:sz w:val="24"/>
        </w:rPr>
      </w:pPr>
      <w:bookmarkStart w:id="0" w:name="_Ref288996596"/>
      <w:r w:rsidRPr="004362F5">
        <w:rPr>
          <w:color w:val="auto"/>
          <w:sz w:val="24"/>
        </w:rPr>
        <w:t xml:space="preserve">Figure </w:t>
      </w:r>
      <w:r w:rsidR="00173006" w:rsidRPr="004362F5">
        <w:rPr>
          <w:color w:val="auto"/>
          <w:sz w:val="24"/>
        </w:rPr>
        <w:fldChar w:fldCharType="begin"/>
      </w:r>
      <w:r w:rsidRPr="004362F5">
        <w:rPr>
          <w:color w:val="auto"/>
          <w:sz w:val="24"/>
        </w:rPr>
        <w:instrText xml:space="preserve"> SEQ Figure \* ARABIC </w:instrText>
      </w:r>
      <w:r w:rsidR="00173006" w:rsidRPr="004362F5">
        <w:rPr>
          <w:color w:val="auto"/>
          <w:sz w:val="24"/>
        </w:rPr>
        <w:fldChar w:fldCharType="separate"/>
      </w:r>
      <w:r w:rsidRPr="004362F5">
        <w:rPr>
          <w:noProof/>
          <w:color w:val="auto"/>
          <w:sz w:val="24"/>
        </w:rPr>
        <w:t>1</w:t>
      </w:r>
      <w:r w:rsidR="00173006" w:rsidRPr="004362F5">
        <w:rPr>
          <w:color w:val="auto"/>
          <w:sz w:val="24"/>
        </w:rPr>
        <w:fldChar w:fldCharType="end"/>
      </w:r>
      <w:bookmarkEnd w:id="0"/>
      <w:r w:rsidRPr="004362F5">
        <w:rPr>
          <w:color w:val="auto"/>
          <w:sz w:val="24"/>
        </w:rPr>
        <w:t>: IPV4 packet format</w:t>
      </w:r>
    </w:p>
    <w:p w:rsidR="003F6B89" w:rsidRDefault="003F6B89" w:rsidP="002D4BB8"/>
    <w:p w:rsidR="00F64A14" w:rsidRDefault="00856F68" w:rsidP="002D4BB8">
      <w:r>
        <w:t>The fields in the</w:t>
      </w:r>
      <w:r w:rsidR="00274090">
        <w:t xml:space="preserve"> header</w:t>
      </w:r>
      <w:r>
        <w:t xml:space="preserve"> </w:t>
      </w:r>
      <w:r w:rsidR="005C5BCC">
        <w:t xml:space="preserve">are described in </w:t>
      </w:r>
      <w:r w:rsidR="00173006">
        <w:fldChar w:fldCharType="begin"/>
      </w:r>
      <w:r w:rsidR="003F6B89">
        <w:instrText xml:space="preserve"> REF _Ref289165120 \h </w:instrText>
      </w:r>
      <w:r w:rsidR="00173006">
        <w:fldChar w:fldCharType="separate"/>
      </w:r>
      <w:r w:rsidR="003F6B89" w:rsidRPr="005C5BCC">
        <w:rPr>
          <w:sz w:val="24"/>
        </w:rPr>
        <w:t xml:space="preserve">Table </w:t>
      </w:r>
      <w:r w:rsidR="003F6B89" w:rsidRPr="005C5BCC">
        <w:rPr>
          <w:noProof/>
          <w:sz w:val="24"/>
        </w:rPr>
        <w:t>1</w:t>
      </w:r>
      <w:r w:rsidR="00173006">
        <w:fldChar w:fldCharType="end"/>
      </w:r>
      <w:r w:rsidR="003F6B89">
        <w:t>.</w:t>
      </w:r>
    </w:p>
    <w:tbl>
      <w:tblPr>
        <w:tblStyle w:val="TableGrid"/>
        <w:tblW w:w="0" w:type="auto"/>
        <w:tblLook w:val="04A0"/>
      </w:tblPr>
      <w:tblGrid>
        <w:gridCol w:w="2268"/>
        <w:gridCol w:w="810"/>
        <w:gridCol w:w="6498"/>
      </w:tblGrid>
      <w:tr w:rsidR="00856F68" w:rsidTr="00945448">
        <w:tc>
          <w:tcPr>
            <w:tcW w:w="2268" w:type="dxa"/>
          </w:tcPr>
          <w:p w:rsidR="00856F68" w:rsidRPr="00945448" w:rsidRDefault="00856F68" w:rsidP="002D4BB8">
            <w:pPr>
              <w:rPr>
                <w:b/>
              </w:rPr>
            </w:pPr>
            <w:r w:rsidRPr="00945448">
              <w:rPr>
                <w:b/>
              </w:rPr>
              <w:t>Field</w:t>
            </w:r>
          </w:p>
        </w:tc>
        <w:tc>
          <w:tcPr>
            <w:tcW w:w="810" w:type="dxa"/>
          </w:tcPr>
          <w:p w:rsidR="00856F68" w:rsidRPr="00945448" w:rsidRDefault="00945448" w:rsidP="002D4BB8">
            <w:pPr>
              <w:rPr>
                <w:b/>
              </w:rPr>
            </w:pPr>
            <w:r>
              <w:rPr>
                <w:b/>
              </w:rPr>
              <w:t>W</w:t>
            </w:r>
            <w:r w:rsidR="00856F68" w:rsidRPr="00945448">
              <w:rPr>
                <w:b/>
              </w:rPr>
              <w:t>idth</w:t>
            </w:r>
          </w:p>
        </w:tc>
        <w:tc>
          <w:tcPr>
            <w:tcW w:w="6498" w:type="dxa"/>
          </w:tcPr>
          <w:p w:rsidR="00856F68" w:rsidRPr="00945448" w:rsidRDefault="00856F68" w:rsidP="002D4BB8">
            <w:pPr>
              <w:rPr>
                <w:b/>
              </w:rPr>
            </w:pPr>
            <w:r w:rsidRPr="00945448">
              <w:rPr>
                <w:b/>
              </w:rPr>
              <w:t>Meaning</w:t>
            </w:r>
          </w:p>
        </w:tc>
      </w:tr>
      <w:tr w:rsidR="00856F68" w:rsidTr="00945448">
        <w:tc>
          <w:tcPr>
            <w:tcW w:w="2268" w:type="dxa"/>
          </w:tcPr>
          <w:p w:rsidR="00856F68" w:rsidRDefault="00856F68" w:rsidP="002D4BB8">
            <w:r>
              <w:t>Version</w:t>
            </w:r>
          </w:p>
        </w:tc>
        <w:tc>
          <w:tcPr>
            <w:tcW w:w="810" w:type="dxa"/>
          </w:tcPr>
          <w:p w:rsidR="00856F68" w:rsidRDefault="00856F68" w:rsidP="002D4BB8">
            <w:r>
              <w:t>4</w:t>
            </w:r>
          </w:p>
        </w:tc>
        <w:tc>
          <w:tcPr>
            <w:tcW w:w="6498" w:type="dxa"/>
          </w:tcPr>
          <w:p w:rsidR="00856F68" w:rsidRDefault="00945448" w:rsidP="002D4BB8">
            <w:r>
              <w:t>The Version field indicates the format of the internet header. Must equal 4.</w:t>
            </w:r>
          </w:p>
        </w:tc>
      </w:tr>
      <w:tr w:rsidR="00856F68" w:rsidTr="00945448">
        <w:tc>
          <w:tcPr>
            <w:tcW w:w="2268" w:type="dxa"/>
          </w:tcPr>
          <w:p w:rsidR="00856F68" w:rsidRDefault="00856F68" w:rsidP="002D4BB8">
            <w:r>
              <w:t>IHL</w:t>
            </w:r>
          </w:p>
        </w:tc>
        <w:tc>
          <w:tcPr>
            <w:tcW w:w="810" w:type="dxa"/>
          </w:tcPr>
          <w:p w:rsidR="00856F68" w:rsidRDefault="00856F68" w:rsidP="002D4BB8">
            <w:r>
              <w:t>4</w:t>
            </w:r>
          </w:p>
        </w:tc>
        <w:tc>
          <w:tcPr>
            <w:tcW w:w="6498" w:type="dxa"/>
          </w:tcPr>
          <w:p w:rsidR="00856F68" w:rsidRDefault="00945448" w:rsidP="002D4BB8">
            <w:r>
              <w:t>Internet Header Length is the length of the internet header in 32 bit words. Must be 5.</w:t>
            </w:r>
          </w:p>
        </w:tc>
      </w:tr>
      <w:tr w:rsidR="00856F68" w:rsidTr="00945448">
        <w:tc>
          <w:tcPr>
            <w:tcW w:w="2268" w:type="dxa"/>
          </w:tcPr>
          <w:p w:rsidR="00856F68" w:rsidRDefault="00856F68" w:rsidP="002D4BB8">
            <w:r>
              <w:t>Type of Service</w:t>
            </w:r>
          </w:p>
        </w:tc>
        <w:tc>
          <w:tcPr>
            <w:tcW w:w="810" w:type="dxa"/>
          </w:tcPr>
          <w:p w:rsidR="00856F68" w:rsidRDefault="00856F68" w:rsidP="002D4BB8">
            <w:r>
              <w:t>8</w:t>
            </w:r>
          </w:p>
        </w:tc>
        <w:tc>
          <w:tcPr>
            <w:tcW w:w="6498" w:type="dxa"/>
          </w:tcPr>
          <w:p w:rsidR="00856F68" w:rsidRDefault="00A6042F" w:rsidP="002D4BB8">
            <w:r>
              <w:t>The Type of Service provides an indication of the abstract parameters of the quality of service desired.</w:t>
            </w:r>
          </w:p>
          <w:p w:rsidR="00DC183C" w:rsidRDefault="00DC183C" w:rsidP="002D4BB8">
            <w:r>
              <w:t xml:space="preserve">bits </w:t>
            </w:r>
            <w:r w:rsidR="00A47AEA">
              <w:t>[2:0]</w:t>
            </w:r>
            <w:r w:rsidR="004E0C5E">
              <w:t>:</w:t>
            </w:r>
            <w:r w:rsidR="00A47AEA">
              <w:t xml:space="preserve"> Precedence</w:t>
            </w:r>
          </w:p>
          <w:p w:rsidR="00A47AEA" w:rsidRDefault="00A47AEA" w:rsidP="00A47AEA">
            <w:pPr>
              <w:ind w:left="342"/>
            </w:pPr>
            <w:r>
              <w:t xml:space="preserve">111 -  Network Control  </w:t>
            </w:r>
          </w:p>
          <w:p w:rsidR="00A47AEA" w:rsidRDefault="00A47AEA" w:rsidP="00A47AEA">
            <w:pPr>
              <w:ind w:left="342"/>
            </w:pPr>
            <w:r>
              <w:t xml:space="preserve">110 -  Internetwork Control  </w:t>
            </w:r>
          </w:p>
          <w:p w:rsidR="00A47AEA" w:rsidRDefault="00A47AEA" w:rsidP="00A47AEA">
            <w:pPr>
              <w:ind w:left="342"/>
            </w:pPr>
            <w:r>
              <w:t xml:space="preserve">101 -  CRITIC/ECP  </w:t>
            </w:r>
          </w:p>
          <w:p w:rsidR="00A47AEA" w:rsidRDefault="00A47AEA" w:rsidP="00A47AEA">
            <w:pPr>
              <w:ind w:left="342"/>
            </w:pPr>
            <w:r>
              <w:t xml:space="preserve">100 -  Flash Override  </w:t>
            </w:r>
          </w:p>
          <w:p w:rsidR="00A47AEA" w:rsidRDefault="00A47AEA" w:rsidP="00A47AEA">
            <w:pPr>
              <w:ind w:left="342"/>
            </w:pPr>
            <w:r>
              <w:t xml:space="preserve">011 -  Flash  </w:t>
            </w:r>
          </w:p>
          <w:p w:rsidR="00A47AEA" w:rsidRDefault="00A47AEA" w:rsidP="00A47AEA">
            <w:pPr>
              <w:ind w:left="342"/>
            </w:pPr>
            <w:r>
              <w:t xml:space="preserve">010 -  Immediate  </w:t>
            </w:r>
          </w:p>
          <w:p w:rsidR="00A47AEA" w:rsidRDefault="00A47AEA" w:rsidP="00A47AEA">
            <w:pPr>
              <w:ind w:left="342"/>
            </w:pPr>
            <w:r>
              <w:t xml:space="preserve">001 -  Priority  </w:t>
            </w:r>
          </w:p>
          <w:p w:rsidR="00A47AEA" w:rsidRDefault="00A47AEA" w:rsidP="00A47AEA">
            <w:pPr>
              <w:ind w:left="342"/>
            </w:pPr>
            <w:r>
              <w:t>000 -  Routine</w:t>
            </w:r>
          </w:p>
          <w:p w:rsidR="00A47AEA" w:rsidRDefault="00A47AEA" w:rsidP="00A47AEA">
            <w:proofErr w:type="gramStart"/>
            <w:r>
              <w:t>bit</w:t>
            </w:r>
            <w:proofErr w:type="gramEnd"/>
            <w:r>
              <w:t xml:space="preserve"> 3:  0 = Normal Delay, 1 = Low Delay.  </w:t>
            </w:r>
          </w:p>
          <w:p w:rsidR="00A47AEA" w:rsidRDefault="00A47AEA" w:rsidP="00A47AEA">
            <w:proofErr w:type="gramStart"/>
            <w:r>
              <w:t>bit</w:t>
            </w:r>
            <w:proofErr w:type="gramEnd"/>
            <w:r>
              <w:t xml:space="preserve"> 4:  0 = Normal Throughput, 1 = High Throughput.  </w:t>
            </w:r>
          </w:p>
          <w:p w:rsidR="00A47AEA" w:rsidRDefault="00A47AEA" w:rsidP="00A47AEA">
            <w:proofErr w:type="gramStart"/>
            <w:r>
              <w:t>bit</w:t>
            </w:r>
            <w:proofErr w:type="gramEnd"/>
            <w:r>
              <w:t xml:space="preserve"> 5:  0 = Normal </w:t>
            </w:r>
            <w:proofErr w:type="spellStart"/>
            <w:r>
              <w:t>Relibility</w:t>
            </w:r>
            <w:proofErr w:type="spellEnd"/>
            <w:r>
              <w:t xml:space="preserve">, 1 = High </w:t>
            </w:r>
            <w:proofErr w:type="spellStart"/>
            <w:r>
              <w:t>Relibility</w:t>
            </w:r>
            <w:proofErr w:type="spellEnd"/>
            <w:r>
              <w:t xml:space="preserve">.  </w:t>
            </w:r>
          </w:p>
          <w:p w:rsidR="00A47AEA" w:rsidRDefault="00A47AEA" w:rsidP="00A47AEA">
            <w:proofErr w:type="gramStart"/>
            <w:r>
              <w:t>bit</w:t>
            </w:r>
            <w:r w:rsidR="004E0C5E">
              <w:t>s</w:t>
            </w:r>
            <w:proofErr w:type="gramEnd"/>
            <w:r w:rsidR="004E0C5E">
              <w:t xml:space="preserve"> [7:6]</w:t>
            </w:r>
            <w:r>
              <w:t>:  Reserved for Future Use.</w:t>
            </w:r>
          </w:p>
        </w:tc>
      </w:tr>
      <w:tr w:rsidR="00856F68" w:rsidTr="00945448">
        <w:tc>
          <w:tcPr>
            <w:tcW w:w="2268" w:type="dxa"/>
          </w:tcPr>
          <w:p w:rsidR="00856F68" w:rsidRDefault="00856F68" w:rsidP="002D4BB8">
            <w:r>
              <w:t>Total Length</w:t>
            </w:r>
          </w:p>
        </w:tc>
        <w:tc>
          <w:tcPr>
            <w:tcW w:w="810" w:type="dxa"/>
          </w:tcPr>
          <w:p w:rsidR="00856F68" w:rsidRDefault="00856F68" w:rsidP="002D4BB8">
            <w:r>
              <w:t>16</w:t>
            </w:r>
          </w:p>
        </w:tc>
        <w:tc>
          <w:tcPr>
            <w:tcW w:w="6498" w:type="dxa"/>
          </w:tcPr>
          <w:p w:rsidR="00856F68" w:rsidRDefault="00612A40" w:rsidP="002D4BB8">
            <w:r>
              <w:t>Total Length is the length of the datagram, measured in octets, including internet header and data.</w:t>
            </w:r>
          </w:p>
        </w:tc>
      </w:tr>
      <w:tr w:rsidR="00945448" w:rsidTr="00945448">
        <w:tc>
          <w:tcPr>
            <w:tcW w:w="2268" w:type="dxa"/>
          </w:tcPr>
          <w:p w:rsidR="00945448" w:rsidRDefault="00945448" w:rsidP="00F55657">
            <w:r>
              <w:t>Identification</w:t>
            </w:r>
          </w:p>
        </w:tc>
        <w:tc>
          <w:tcPr>
            <w:tcW w:w="810" w:type="dxa"/>
          </w:tcPr>
          <w:p w:rsidR="00945448" w:rsidRDefault="00945448" w:rsidP="00F55657">
            <w:r>
              <w:t>16</w:t>
            </w:r>
          </w:p>
        </w:tc>
        <w:tc>
          <w:tcPr>
            <w:tcW w:w="6498" w:type="dxa"/>
          </w:tcPr>
          <w:p w:rsidR="00DC183C" w:rsidRDefault="00612A40" w:rsidP="00F55657">
            <w:r>
              <w:t xml:space="preserve">An identifying value assigned by the sender to aid in assembling the </w:t>
            </w:r>
            <w:r>
              <w:lastRenderedPageBreak/>
              <w:t>fragments of a datagram.</w:t>
            </w:r>
          </w:p>
        </w:tc>
      </w:tr>
      <w:tr w:rsidR="00945448" w:rsidTr="00945448">
        <w:tc>
          <w:tcPr>
            <w:tcW w:w="2268" w:type="dxa"/>
          </w:tcPr>
          <w:p w:rsidR="00945448" w:rsidRDefault="00945448" w:rsidP="002D4BB8">
            <w:r>
              <w:lastRenderedPageBreak/>
              <w:t>Flags</w:t>
            </w:r>
          </w:p>
        </w:tc>
        <w:tc>
          <w:tcPr>
            <w:tcW w:w="810" w:type="dxa"/>
          </w:tcPr>
          <w:p w:rsidR="00945448" w:rsidRDefault="00945448" w:rsidP="002D4BB8">
            <w:r>
              <w:t>3</w:t>
            </w:r>
          </w:p>
        </w:tc>
        <w:tc>
          <w:tcPr>
            <w:tcW w:w="6498" w:type="dxa"/>
          </w:tcPr>
          <w:p w:rsidR="00612A40" w:rsidRDefault="00DC183C" w:rsidP="00612A40">
            <w:r>
              <w:t>b</w:t>
            </w:r>
            <w:r w:rsidR="00612A40">
              <w:t xml:space="preserve">it </w:t>
            </w:r>
            <w:r>
              <w:t>0</w:t>
            </w:r>
            <w:r w:rsidR="00612A40">
              <w:t xml:space="preserve">:  reserved, must be zero  </w:t>
            </w:r>
          </w:p>
          <w:p w:rsidR="00612A40" w:rsidRDefault="00DC183C" w:rsidP="00612A40">
            <w:proofErr w:type="gramStart"/>
            <w:r>
              <w:t>b</w:t>
            </w:r>
            <w:r w:rsidR="00612A40">
              <w:t>it</w:t>
            </w:r>
            <w:proofErr w:type="gramEnd"/>
            <w:r w:rsidR="00612A40">
              <w:t xml:space="preserve"> 1:  (DF) 0 = May Fragment, 1 = Don't Fragment.  </w:t>
            </w:r>
          </w:p>
          <w:p w:rsidR="00945448" w:rsidRDefault="00DC183C" w:rsidP="00612A40">
            <w:proofErr w:type="gramStart"/>
            <w:r>
              <w:t>b</w:t>
            </w:r>
            <w:r w:rsidR="00612A40">
              <w:t>it</w:t>
            </w:r>
            <w:proofErr w:type="gramEnd"/>
            <w:r w:rsidR="00612A40">
              <w:t xml:space="preserve"> </w:t>
            </w:r>
            <w:r>
              <w:t>2</w:t>
            </w:r>
            <w:r w:rsidR="00612A40">
              <w:t xml:space="preserve">:  (MF) 0 = Last Fragment, 1 = More Fragments.  </w:t>
            </w:r>
          </w:p>
        </w:tc>
      </w:tr>
      <w:tr w:rsidR="00945448" w:rsidTr="00945448">
        <w:tc>
          <w:tcPr>
            <w:tcW w:w="2268" w:type="dxa"/>
          </w:tcPr>
          <w:p w:rsidR="00945448" w:rsidRDefault="00945448" w:rsidP="002D4BB8">
            <w:r>
              <w:t>Fragment Offset</w:t>
            </w:r>
          </w:p>
        </w:tc>
        <w:tc>
          <w:tcPr>
            <w:tcW w:w="810" w:type="dxa"/>
          </w:tcPr>
          <w:p w:rsidR="00945448" w:rsidRDefault="00945448" w:rsidP="002D4BB8">
            <w:r>
              <w:t>1</w:t>
            </w:r>
            <w:r w:rsidR="00ED7D06">
              <w:t>3</w:t>
            </w:r>
          </w:p>
        </w:tc>
        <w:tc>
          <w:tcPr>
            <w:tcW w:w="6498" w:type="dxa"/>
          </w:tcPr>
          <w:p w:rsidR="00945448" w:rsidRDefault="00ED7D06" w:rsidP="002D4BB8">
            <w:r>
              <w:t>This field indicates where in the datagram this fragment belongs. The fragment offset is measured in units of 8 octets (64 bits). The first fragment has offset zero.</w:t>
            </w:r>
          </w:p>
        </w:tc>
      </w:tr>
      <w:tr w:rsidR="00945448" w:rsidTr="00945448">
        <w:tc>
          <w:tcPr>
            <w:tcW w:w="2268" w:type="dxa"/>
          </w:tcPr>
          <w:p w:rsidR="00945448" w:rsidRDefault="00945448" w:rsidP="00F55657">
            <w:r>
              <w:t>Time to Live</w:t>
            </w:r>
          </w:p>
        </w:tc>
        <w:tc>
          <w:tcPr>
            <w:tcW w:w="810" w:type="dxa"/>
          </w:tcPr>
          <w:p w:rsidR="00945448" w:rsidRDefault="00945448" w:rsidP="00F55657">
            <w:r>
              <w:t>8</w:t>
            </w:r>
          </w:p>
        </w:tc>
        <w:tc>
          <w:tcPr>
            <w:tcW w:w="6498" w:type="dxa"/>
          </w:tcPr>
          <w:p w:rsidR="00945448" w:rsidRDefault="00ED7D06" w:rsidP="00F55657">
            <w:r>
              <w:t>This field indicates the maximum time the datagram is allowed to remain in the internet system.</w:t>
            </w:r>
          </w:p>
        </w:tc>
      </w:tr>
      <w:tr w:rsidR="00945448" w:rsidTr="00945448">
        <w:tc>
          <w:tcPr>
            <w:tcW w:w="2268" w:type="dxa"/>
          </w:tcPr>
          <w:p w:rsidR="00945448" w:rsidRDefault="00945448" w:rsidP="002D4BB8">
            <w:r>
              <w:t>Protocol</w:t>
            </w:r>
          </w:p>
        </w:tc>
        <w:tc>
          <w:tcPr>
            <w:tcW w:w="810" w:type="dxa"/>
          </w:tcPr>
          <w:p w:rsidR="00945448" w:rsidRDefault="00945448" w:rsidP="002D4BB8">
            <w:r>
              <w:t>8</w:t>
            </w:r>
          </w:p>
        </w:tc>
        <w:tc>
          <w:tcPr>
            <w:tcW w:w="6498" w:type="dxa"/>
          </w:tcPr>
          <w:p w:rsidR="00945448" w:rsidRDefault="00ED7D06" w:rsidP="002D4BB8">
            <w:r>
              <w:t>This field indicates the next level protocol used in the data portion of the internet datagram.</w:t>
            </w:r>
          </w:p>
        </w:tc>
        <w:bookmarkStart w:id="1" w:name="_GoBack"/>
        <w:bookmarkEnd w:id="1"/>
      </w:tr>
      <w:tr w:rsidR="00945448" w:rsidTr="00945448">
        <w:tc>
          <w:tcPr>
            <w:tcW w:w="2268" w:type="dxa"/>
          </w:tcPr>
          <w:p w:rsidR="00945448" w:rsidRDefault="00945448" w:rsidP="002D4BB8">
            <w:r>
              <w:t>Header Checksum</w:t>
            </w:r>
          </w:p>
        </w:tc>
        <w:tc>
          <w:tcPr>
            <w:tcW w:w="810" w:type="dxa"/>
          </w:tcPr>
          <w:p w:rsidR="00945448" w:rsidRDefault="00945448" w:rsidP="002D4BB8">
            <w:r>
              <w:t>16</w:t>
            </w:r>
          </w:p>
        </w:tc>
        <w:tc>
          <w:tcPr>
            <w:tcW w:w="6498" w:type="dxa"/>
          </w:tcPr>
          <w:p w:rsidR="00945448" w:rsidRDefault="00ED7D06" w:rsidP="002D4BB8">
            <w:r>
              <w:t>A CRC checksum on the header only</w:t>
            </w:r>
            <w:r w:rsidR="00FC55DA">
              <w:t>. It is calculated by:</w:t>
            </w:r>
          </w:p>
          <w:p w:rsidR="00FC55DA" w:rsidRDefault="00FC55DA" w:rsidP="00FC55DA">
            <w:r>
              <w:t>{Version, IHL, Type of Service} ^ Total Length ^ Identification ^ {Flags, Fragment Offset} ^ {Time to Live, Protocol} ^ Source IP Address[31:16]  ^ Source IP Address[15:0] ^ ^ Destination IP Address[31:16]  ^ Destination  IP Address[15:0]</w:t>
            </w:r>
          </w:p>
        </w:tc>
      </w:tr>
      <w:tr w:rsidR="00945448" w:rsidTr="00945448">
        <w:tc>
          <w:tcPr>
            <w:tcW w:w="2268" w:type="dxa"/>
          </w:tcPr>
          <w:p w:rsidR="00945448" w:rsidRDefault="00945448" w:rsidP="002D4BB8">
            <w:r>
              <w:t>Source IP Address</w:t>
            </w:r>
          </w:p>
        </w:tc>
        <w:tc>
          <w:tcPr>
            <w:tcW w:w="810" w:type="dxa"/>
          </w:tcPr>
          <w:p w:rsidR="00945448" w:rsidRDefault="00945448" w:rsidP="002D4BB8">
            <w:r>
              <w:t>32</w:t>
            </w:r>
          </w:p>
        </w:tc>
        <w:tc>
          <w:tcPr>
            <w:tcW w:w="6498" w:type="dxa"/>
          </w:tcPr>
          <w:p w:rsidR="00945448" w:rsidRDefault="00AD54D3" w:rsidP="002D4BB8">
            <w:r>
              <w:t>The source address.</w:t>
            </w:r>
          </w:p>
        </w:tc>
      </w:tr>
      <w:tr w:rsidR="00945448" w:rsidTr="00945448">
        <w:tc>
          <w:tcPr>
            <w:tcW w:w="2268" w:type="dxa"/>
          </w:tcPr>
          <w:p w:rsidR="00945448" w:rsidRDefault="00945448" w:rsidP="002D4BB8">
            <w:r>
              <w:t>Destination IP Address</w:t>
            </w:r>
          </w:p>
        </w:tc>
        <w:tc>
          <w:tcPr>
            <w:tcW w:w="810" w:type="dxa"/>
          </w:tcPr>
          <w:p w:rsidR="00945448" w:rsidRDefault="00945448" w:rsidP="002D4BB8">
            <w:r>
              <w:t>32</w:t>
            </w:r>
          </w:p>
        </w:tc>
        <w:tc>
          <w:tcPr>
            <w:tcW w:w="6498" w:type="dxa"/>
          </w:tcPr>
          <w:p w:rsidR="00945448" w:rsidRDefault="00AD54D3" w:rsidP="005C5BCC">
            <w:pPr>
              <w:keepNext/>
            </w:pPr>
            <w:r>
              <w:t>The destination address.</w:t>
            </w:r>
          </w:p>
        </w:tc>
      </w:tr>
    </w:tbl>
    <w:p w:rsidR="006A1266" w:rsidRPr="003A1EFF" w:rsidRDefault="005C5BCC" w:rsidP="003A1EFF">
      <w:pPr>
        <w:pStyle w:val="Caption"/>
        <w:jc w:val="center"/>
        <w:rPr>
          <w:color w:val="auto"/>
          <w:sz w:val="24"/>
        </w:rPr>
      </w:pPr>
      <w:bookmarkStart w:id="2" w:name="_Ref289165120"/>
      <w:r w:rsidRPr="005C5BCC">
        <w:rPr>
          <w:color w:val="auto"/>
          <w:sz w:val="24"/>
        </w:rPr>
        <w:t xml:space="preserve">Table </w:t>
      </w:r>
      <w:r w:rsidR="00173006" w:rsidRPr="005C5BCC">
        <w:rPr>
          <w:color w:val="auto"/>
          <w:sz w:val="24"/>
        </w:rPr>
        <w:fldChar w:fldCharType="begin"/>
      </w:r>
      <w:r w:rsidRPr="005C5BCC">
        <w:rPr>
          <w:color w:val="auto"/>
          <w:sz w:val="24"/>
        </w:rPr>
        <w:instrText xml:space="preserve"> SEQ Table \* ARABIC </w:instrText>
      </w:r>
      <w:r w:rsidR="00173006" w:rsidRPr="005C5BCC">
        <w:rPr>
          <w:color w:val="auto"/>
          <w:sz w:val="24"/>
        </w:rPr>
        <w:fldChar w:fldCharType="separate"/>
      </w:r>
      <w:r w:rsidRPr="005C5BCC">
        <w:rPr>
          <w:noProof/>
          <w:color w:val="auto"/>
          <w:sz w:val="24"/>
        </w:rPr>
        <w:t>1</w:t>
      </w:r>
      <w:r w:rsidR="00173006" w:rsidRPr="005C5BCC">
        <w:rPr>
          <w:color w:val="auto"/>
          <w:sz w:val="24"/>
        </w:rPr>
        <w:fldChar w:fldCharType="end"/>
      </w:r>
      <w:bookmarkEnd w:id="2"/>
      <w:r w:rsidR="001A19EF">
        <w:rPr>
          <w:color w:val="auto"/>
          <w:sz w:val="24"/>
        </w:rPr>
        <w:t>: IP</w:t>
      </w:r>
      <w:r w:rsidR="006674E3">
        <w:rPr>
          <w:color w:val="auto"/>
          <w:sz w:val="24"/>
        </w:rPr>
        <w:t>V4</w:t>
      </w:r>
      <w:r w:rsidR="001A19EF">
        <w:rPr>
          <w:color w:val="auto"/>
          <w:sz w:val="24"/>
        </w:rPr>
        <w:t xml:space="preserve"> Header field description</w:t>
      </w:r>
    </w:p>
    <w:p w:rsidR="00AF3415" w:rsidRDefault="00A8670E" w:rsidP="002D4BB8">
      <w:r>
        <w:t xml:space="preserve">The </w:t>
      </w:r>
      <w:r w:rsidR="009B778D">
        <w:t>testbench will:</w:t>
      </w:r>
    </w:p>
    <w:p w:rsidR="00802629" w:rsidRDefault="009B778D" w:rsidP="00F04F6F">
      <w:pPr>
        <w:pStyle w:val="ListParagraph"/>
        <w:numPr>
          <w:ilvl w:val="0"/>
          <w:numId w:val="18"/>
        </w:numPr>
      </w:pPr>
      <w:r>
        <w:t>Create a header class defining the header fields of an IPV4 packet</w:t>
      </w:r>
      <w:r w:rsidR="003E07F0">
        <w:t>.</w:t>
      </w:r>
    </w:p>
    <w:p w:rsidR="003E07F0" w:rsidRDefault="009B778D" w:rsidP="00F04F6F">
      <w:pPr>
        <w:pStyle w:val="ListParagraph"/>
        <w:numPr>
          <w:ilvl w:val="0"/>
          <w:numId w:val="18"/>
        </w:numPr>
      </w:pPr>
      <w:r>
        <w:t xml:space="preserve">Create a data class defining the payload of </w:t>
      </w:r>
      <w:r w:rsidR="003E07F0">
        <w:t>an</w:t>
      </w:r>
      <w:r>
        <w:t xml:space="preserve"> IPV4 packet.</w:t>
      </w:r>
    </w:p>
    <w:p w:rsidR="003E07F0" w:rsidRDefault="003E07F0" w:rsidP="003E07F0">
      <w:pPr>
        <w:pStyle w:val="ListParagraph"/>
        <w:numPr>
          <w:ilvl w:val="0"/>
          <w:numId w:val="18"/>
        </w:numPr>
      </w:pPr>
      <w:r>
        <w:t xml:space="preserve">Extend the abstract class, </w:t>
      </w:r>
      <w:proofErr w:type="spellStart"/>
      <w:r w:rsidRPr="00341BCE">
        <w:rPr>
          <w:i/>
        </w:rPr>
        <w:t>base_packet</w:t>
      </w:r>
      <w:proofErr w:type="spellEnd"/>
      <w:r>
        <w:t xml:space="preserve">, in </w:t>
      </w:r>
      <w:fldSimple w:instr=" REF _Ref289165370 \h  \* MERGEFORMAT ">
        <w:r w:rsidRPr="00A57242">
          <w:t xml:space="preserve">Code Example </w:t>
        </w:r>
        <w:r w:rsidRPr="00A57242">
          <w:rPr>
            <w:noProof/>
          </w:rPr>
          <w:t>1</w:t>
        </w:r>
      </w:fldSimple>
      <w:r w:rsidRPr="00A57242">
        <w:t xml:space="preserve"> to</w:t>
      </w:r>
      <w:r>
        <w:t xml:space="preserve"> create a packet class</w:t>
      </w:r>
      <w:r w:rsidR="00F55657">
        <w:t>.</w:t>
      </w:r>
    </w:p>
    <w:p w:rsidR="003E07F0" w:rsidRDefault="00F55657" w:rsidP="00F04F6F">
      <w:pPr>
        <w:pStyle w:val="ListParagraph"/>
        <w:numPr>
          <w:ilvl w:val="0"/>
          <w:numId w:val="18"/>
        </w:numPr>
      </w:pPr>
      <w:bookmarkStart w:id="3" w:name="_Ref289167934"/>
      <w:r>
        <w:t>Extend the packet class to create a bad packet class. The bad packet class will corrupt the Header Checksum Field for 2% of the packets.</w:t>
      </w:r>
      <w:bookmarkEnd w:id="3"/>
      <w:r>
        <w:t xml:space="preserve"> </w:t>
      </w:r>
    </w:p>
    <w:p w:rsidR="009B778D" w:rsidRDefault="009B778D" w:rsidP="00F04F6F">
      <w:pPr>
        <w:pStyle w:val="ListParagraph"/>
        <w:numPr>
          <w:ilvl w:val="0"/>
          <w:numId w:val="18"/>
        </w:numPr>
      </w:pPr>
      <w:r>
        <w:t xml:space="preserve"> </w:t>
      </w:r>
      <w:r w:rsidR="00F55657">
        <w:t xml:space="preserve">Using the packet class as </w:t>
      </w:r>
      <w:proofErr w:type="gramStart"/>
      <w:r w:rsidR="00F55657">
        <w:t>a blueprint create</w:t>
      </w:r>
      <w:proofErr w:type="gramEnd"/>
      <w:r w:rsidR="00F55657">
        <w:t xml:space="preserve"> a Generator class that will randomize the blueprint pattern.  Provide the ability to replace a good packet with a bad packet in the Generator.</w:t>
      </w:r>
      <w:r w:rsidR="00DC6ACC">
        <w:t xml:space="preserve"> The generator will generate 1000 packets</w:t>
      </w:r>
      <w:r w:rsidR="009B3481">
        <w:t xml:space="preserve"> and pl</w:t>
      </w:r>
      <w:r w:rsidR="0018309A">
        <w:t>a</w:t>
      </w:r>
      <w:r w:rsidR="009B3481">
        <w:t>ce them in a mailbox</w:t>
      </w:r>
      <w:r w:rsidR="0018309A">
        <w:t xml:space="preserve"> called </w:t>
      </w:r>
      <w:r w:rsidR="0018309A" w:rsidRPr="00341BCE">
        <w:rPr>
          <w:i/>
        </w:rPr>
        <w:t>gen2drv</w:t>
      </w:r>
      <w:r w:rsidR="0018309A">
        <w:t>.</w:t>
      </w:r>
    </w:p>
    <w:p w:rsidR="00F55657" w:rsidRDefault="00F55657" w:rsidP="00F04F6F">
      <w:pPr>
        <w:pStyle w:val="ListParagraph"/>
        <w:numPr>
          <w:ilvl w:val="0"/>
          <w:numId w:val="18"/>
        </w:numPr>
      </w:pPr>
      <w:bookmarkStart w:id="4" w:name="_Ref289167808"/>
      <w:r>
        <w:t>Create callbacks to:</w:t>
      </w:r>
      <w:bookmarkEnd w:id="4"/>
    </w:p>
    <w:p w:rsidR="00F55657" w:rsidRDefault="00F55657" w:rsidP="00F55657">
      <w:pPr>
        <w:pStyle w:val="ListParagraph"/>
        <w:numPr>
          <w:ilvl w:val="1"/>
          <w:numId w:val="18"/>
        </w:numPr>
      </w:pPr>
      <w:bookmarkStart w:id="5" w:name="_Ref289167811"/>
      <w:r>
        <w:t>Set the version to 3 for 1% of the packets</w:t>
      </w:r>
      <w:bookmarkEnd w:id="5"/>
    </w:p>
    <w:p w:rsidR="00F55657" w:rsidRDefault="00F55657" w:rsidP="00F55657">
      <w:pPr>
        <w:pStyle w:val="ListParagraph"/>
        <w:numPr>
          <w:ilvl w:val="1"/>
          <w:numId w:val="18"/>
        </w:numPr>
      </w:pPr>
      <w:r>
        <w:t>Send the packet to a scoreboard</w:t>
      </w:r>
      <w:r w:rsidR="00107699">
        <w:t xml:space="preserve"> for comparison by calling scoreboard function </w:t>
      </w:r>
      <w:proofErr w:type="spellStart"/>
      <w:r w:rsidR="00107699" w:rsidRPr="00107699">
        <w:rPr>
          <w:i/>
        </w:rPr>
        <w:t>compare_expected</w:t>
      </w:r>
      <w:proofErr w:type="spellEnd"/>
      <w:r w:rsidR="00107699">
        <w:t xml:space="preserve">. </w:t>
      </w:r>
      <w:r w:rsidR="002462DB">
        <w:t xml:space="preserve"> </w:t>
      </w:r>
      <w:r>
        <w:t>The scoreboard is provided for you.</w:t>
      </w:r>
    </w:p>
    <w:p w:rsidR="00F55657" w:rsidRDefault="009B3481" w:rsidP="00F04F6F">
      <w:pPr>
        <w:pStyle w:val="ListParagraph"/>
        <w:numPr>
          <w:ilvl w:val="0"/>
          <w:numId w:val="18"/>
        </w:numPr>
      </w:pPr>
      <w:r>
        <w:t>The driver will get a packet from mailbox</w:t>
      </w:r>
      <w:r w:rsidR="0018309A">
        <w:t xml:space="preserve"> </w:t>
      </w:r>
      <w:r w:rsidR="0018309A" w:rsidRPr="00341BCE">
        <w:rPr>
          <w:i/>
        </w:rPr>
        <w:t>gen2drv</w:t>
      </w:r>
      <w:r>
        <w:t>, check the callback queue, and transmit the packet.  The transmit task will consume 10ns.</w:t>
      </w:r>
    </w:p>
    <w:p w:rsidR="001920B3" w:rsidRDefault="001920B3" w:rsidP="001920B3">
      <w:pPr>
        <w:pStyle w:val="ListParagraph"/>
        <w:numPr>
          <w:ilvl w:val="0"/>
          <w:numId w:val="18"/>
        </w:numPr>
      </w:pPr>
      <w:r>
        <w:t>Using a test registry define 3 test classes</w:t>
      </w:r>
      <w:r w:rsidR="00666C27">
        <w:t>:</w:t>
      </w:r>
    </w:p>
    <w:p w:rsidR="001920B3" w:rsidRDefault="001920B3" w:rsidP="001920B3">
      <w:pPr>
        <w:pStyle w:val="ListParagraph"/>
        <w:numPr>
          <w:ilvl w:val="1"/>
          <w:numId w:val="18"/>
        </w:numPr>
      </w:pPr>
      <w:proofErr w:type="spellStart"/>
      <w:r w:rsidRPr="009307D3">
        <w:rPr>
          <w:i/>
        </w:rPr>
        <w:t>TestGood</w:t>
      </w:r>
      <w:proofErr w:type="spellEnd"/>
      <w:r>
        <w:t xml:space="preserve"> which simply generates packets with no corruption</w:t>
      </w:r>
    </w:p>
    <w:p w:rsidR="001920B3" w:rsidRDefault="001920B3" w:rsidP="001920B3">
      <w:pPr>
        <w:pStyle w:val="ListParagraph"/>
        <w:numPr>
          <w:ilvl w:val="1"/>
          <w:numId w:val="18"/>
        </w:numPr>
      </w:pPr>
      <w:r w:rsidRPr="009307D3">
        <w:rPr>
          <w:i/>
        </w:rPr>
        <w:t>Test_v3</w:t>
      </w:r>
      <w:r>
        <w:t xml:space="preserve"> which uses the callback referenced in </w:t>
      </w:r>
      <w:r w:rsidR="00173006">
        <w:fldChar w:fldCharType="begin"/>
      </w:r>
      <w:r>
        <w:instrText xml:space="preserve"> REF _Ref289167811 \r \h </w:instrText>
      </w:r>
      <w:r w:rsidR="00173006">
        <w:fldChar w:fldCharType="separate"/>
      </w:r>
      <w:r>
        <w:t>6.a</w:t>
      </w:r>
      <w:r w:rsidR="00173006">
        <w:fldChar w:fldCharType="end"/>
      </w:r>
      <w:r>
        <w:t xml:space="preserve"> to generate packets with the version set to 3.</w:t>
      </w:r>
    </w:p>
    <w:p w:rsidR="001920B3" w:rsidRDefault="001920B3" w:rsidP="001920B3">
      <w:pPr>
        <w:pStyle w:val="ListParagraph"/>
        <w:numPr>
          <w:ilvl w:val="1"/>
          <w:numId w:val="18"/>
        </w:numPr>
      </w:pPr>
      <w:proofErr w:type="spellStart"/>
      <w:r w:rsidRPr="009307D3">
        <w:rPr>
          <w:i/>
        </w:rPr>
        <w:t>TestBad</w:t>
      </w:r>
      <w:proofErr w:type="spellEnd"/>
      <w:r>
        <w:t xml:space="preserve"> which uses the bad packet class referenced in </w:t>
      </w:r>
      <w:r w:rsidR="00173006">
        <w:fldChar w:fldCharType="begin"/>
      </w:r>
      <w:r>
        <w:instrText xml:space="preserve"> REF _Ref289167934 \r \h </w:instrText>
      </w:r>
      <w:r w:rsidR="00173006">
        <w:fldChar w:fldCharType="separate"/>
      </w:r>
      <w:r>
        <w:t>4</w:t>
      </w:r>
      <w:r w:rsidR="00173006">
        <w:fldChar w:fldCharType="end"/>
      </w:r>
      <w:r>
        <w:t xml:space="preserve"> to generate packets with a corrupted Header Checksum.</w:t>
      </w:r>
    </w:p>
    <w:p w:rsidR="00666C27" w:rsidRDefault="00666C27" w:rsidP="00666C27">
      <w:pPr>
        <w:pStyle w:val="ListParagraph"/>
        <w:numPr>
          <w:ilvl w:val="0"/>
          <w:numId w:val="18"/>
        </w:numPr>
      </w:pPr>
      <w:r>
        <w:t>Using a test registry provide the ability to run each of the 3 tests without recompiling.</w:t>
      </w:r>
    </w:p>
    <w:p w:rsidR="002462DB" w:rsidRDefault="002462DB" w:rsidP="00F04F6F">
      <w:pPr>
        <w:pStyle w:val="ListParagraph"/>
        <w:numPr>
          <w:ilvl w:val="0"/>
          <w:numId w:val="18"/>
        </w:numPr>
      </w:pPr>
      <w:r>
        <w:t>At the end of the test print out the number of packets compared.</w:t>
      </w:r>
    </w:p>
    <w:p w:rsidR="000B3A07" w:rsidRPr="000B3A07" w:rsidRDefault="00703B70" w:rsidP="000B3A07">
      <w:pPr>
        <w:pStyle w:val="Caption"/>
        <w:rPr>
          <w:b w:val="0"/>
          <w:color w:val="auto"/>
          <w:sz w:val="22"/>
          <w:szCs w:val="22"/>
        </w:rPr>
      </w:pPr>
      <w:r>
        <w:rPr>
          <w:b w:val="0"/>
          <w:color w:val="auto"/>
          <w:sz w:val="22"/>
          <w:szCs w:val="22"/>
        </w:rPr>
        <w:lastRenderedPageBreak/>
        <w:t>Deliverables:</w:t>
      </w:r>
    </w:p>
    <w:p w:rsidR="00C877A3" w:rsidRDefault="00C877A3" w:rsidP="00C877A3">
      <w:pPr>
        <w:pStyle w:val="ListParagraph"/>
        <w:numPr>
          <w:ilvl w:val="0"/>
          <w:numId w:val="9"/>
        </w:numPr>
      </w:pPr>
      <w:r>
        <w:t>All of your code in tarred/zipped electronic format including scripts, project if used, etc.</w:t>
      </w:r>
    </w:p>
    <w:p w:rsidR="005017A1" w:rsidRDefault="005017A1" w:rsidP="00930413">
      <w:pPr>
        <w:pStyle w:val="ListParagraph"/>
        <w:numPr>
          <w:ilvl w:val="0"/>
          <w:numId w:val="9"/>
        </w:numPr>
      </w:pPr>
      <w:r>
        <w:t>If not using scripts the command line used to run the 3 tests.</w:t>
      </w:r>
    </w:p>
    <w:p w:rsidR="00AF21C4" w:rsidRDefault="00AF21C4" w:rsidP="00AF21C4">
      <w:pPr>
        <w:pStyle w:val="ListParagraph"/>
        <w:numPr>
          <w:ilvl w:val="0"/>
          <w:numId w:val="9"/>
        </w:numPr>
      </w:pPr>
      <w:r>
        <w:t xml:space="preserve">Clear directions on running your solution. </w:t>
      </w:r>
    </w:p>
    <w:p w:rsidR="005017A1" w:rsidRDefault="005017A1" w:rsidP="00930413">
      <w:pPr>
        <w:pStyle w:val="ListParagraph"/>
        <w:numPr>
          <w:ilvl w:val="0"/>
          <w:numId w:val="9"/>
        </w:numPr>
      </w:pPr>
      <w:r>
        <w:t>Copy of the transcript window for the 3 tests.  It is expected that:</w:t>
      </w:r>
    </w:p>
    <w:p w:rsidR="005017A1" w:rsidRDefault="005017A1" w:rsidP="005017A1">
      <w:pPr>
        <w:pStyle w:val="ListParagraph"/>
        <w:numPr>
          <w:ilvl w:val="1"/>
          <w:numId w:val="9"/>
        </w:numPr>
      </w:pPr>
      <w:r>
        <w:t xml:space="preserve">For </w:t>
      </w:r>
      <w:proofErr w:type="spellStart"/>
      <w:r w:rsidRPr="002A3C4A">
        <w:rPr>
          <w:i/>
        </w:rPr>
        <w:t>TestGood</w:t>
      </w:r>
      <w:proofErr w:type="spellEnd"/>
      <w:r>
        <w:t xml:space="preserve"> the transcript will simply contain the number of packets compared with no errors</w:t>
      </w:r>
    </w:p>
    <w:p w:rsidR="005017A1" w:rsidRDefault="005017A1" w:rsidP="005017A1">
      <w:pPr>
        <w:pStyle w:val="ListParagraph"/>
        <w:numPr>
          <w:ilvl w:val="1"/>
          <w:numId w:val="9"/>
        </w:numPr>
      </w:pPr>
      <w:r>
        <w:t xml:space="preserve">For </w:t>
      </w:r>
      <w:r w:rsidRPr="002A3C4A">
        <w:rPr>
          <w:i/>
        </w:rPr>
        <w:t>Test_v3</w:t>
      </w:r>
      <w:r>
        <w:t xml:space="preserve"> the transcript will contain the number of packets compared with about 10 packets containing version errors</w:t>
      </w:r>
    </w:p>
    <w:p w:rsidR="005017A1" w:rsidRPr="009F2B73" w:rsidRDefault="005017A1" w:rsidP="005017A1">
      <w:pPr>
        <w:pStyle w:val="ListParagraph"/>
        <w:numPr>
          <w:ilvl w:val="1"/>
          <w:numId w:val="9"/>
        </w:numPr>
      </w:pPr>
      <w:r>
        <w:t xml:space="preserve">For </w:t>
      </w:r>
      <w:proofErr w:type="spellStart"/>
      <w:r w:rsidRPr="002A3C4A">
        <w:rPr>
          <w:i/>
        </w:rPr>
        <w:t>TestBad</w:t>
      </w:r>
      <w:proofErr w:type="spellEnd"/>
      <w:r>
        <w:t xml:space="preserve"> the transcript will contain the number of packets compared with about 20 packets containing header checksum errors.</w:t>
      </w:r>
    </w:p>
    <w:p w:rsidR="003E07F0" w:rsidRDefault="003E07F0" w:rsidP="003E07F0"/>
    <w:tbl>
      <w:tblPr>
        <w:tblStyle w:val="TableGrid"/>
        <w:tblW w:w="0" w:type="auto"/>
        <w:tblLook w:val="04A0"/>
      </w:tblPr>
      <w:tblGrid>
        <w:gridCol w:w="9576"/>
      </w:tblGrid>
      <w:tr w:rsidR="003E07F0" w:rsidTr="00F55657">
        <w:tc>
          <w:tcPr>
            <w:tcW w:w="9576" w:type="dxa"/>
          </w:tcPr>
          <w:p w:rsidR="003E07F0" w:rsidRDefault="003E07F0" w:rsidP="00F55657">
            <w:pPr>
              <w:contextualSpacing/>
            </w:pPr>
            <w:r>
              <w:t xml:space="preserve">virtual </w:t>
            </w:r>
            <w:r>
              <w:tab/>
            </w:r>
            <w:r>
              <w:tab/>
            </w:r>
            <w:r>
              <w:tab/>
              <w:t xml:space="preserve">    class </w:t>
            </w:r>
            <w:proofErr w:type="spellStart"/>
            <w:r>
              <w:t>base_packet</w:t>
            </w:r>
            <w:proofErr w:type="spellEnd"/>
            <w:r>
              <w:t>;</w:t>
            </w:r>
          </w:p>
          <w:p w:rsidR="003E07F0" w:rsidRDefault="003E07F0" w:rsidP="00F55657">
            <w:pPr>
              <w:contextualSpacing/>
            </w:pPr>
            <w:r>
              <w:t xml:space="preserve">      rand </w:t>
            </w:r>
            <w:proofErr w:type="spellStart"/>
            <w:r>
              <w:t>header_class</w:t>
            </w:r>
            <w:proofErr w:type="spellEnd"/>
            <w:r>
              <w:t xml:space="preserve"> header;</w:t>
            </w:r>
          </w:p>
          <w:p w:rsidR="003E07F0" w:rsidRDefault="003E07F0" w:rsidP="00F55657">
            <w:pPr>
              <w:contextualSpacing/>
            </w:pPr>
            <w:r>
              <w:t xml:space="preserve">      rand </w:t>
            </w:r>
            <w:proofErr w:type="spellStart"/>
            <w:r>
              <w:t>data_class</w:t>
            </w:r>
            <w:proofErr w:type="spellEnd"/>
            <w:r>
              <w:t xml:space="preserve"> data;</w:t>
            </w:r>
          </w:p>
          <w:p w:rsidR="003E07F0" w:rsidRDefault="003E07F0" w:rsidP="00F55657">
            <w:pPr>
              <w:contextualSpacing/>
            </w:pPr>
            <w:r>
              <w:t xml:space="preserve">      </w:t>
            </w:r>
          </w:p>
          <w:p w:rsidR="003E07F0" w:rsidRDefault="003E07F0" w:rsidP="00F55657">
            <w:pPr>
              <w:contextualSpacing/>
            </w:pPr>
            <w:r>
              <w:t xml:space="preserve">      static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r>
              <w:tab/>
            </w:r>
            <w:r>
              <w:tab/>
              <w:t xml:space="preserve">    count; // Number of instance created</w:t>
            </w:r>
          </w:p>
          <w:p w:rsidR="003E07F0" w:rsidRDefault="003E07F0" w:rsidP="00F55657">
            <w:pPr>
              <w:contextualSpacing/>
            </w:pPr>
            <w:r>
              <w:t xml:space="preserve">      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r>
              <w:tab/>
            </w:r>
            <w:r>
              <w:tab/>
            </w:r>
            <w:r>
              <w:tab/>
              <w:t xml:space="preserve">    id; // Unique transaction id</w:t>
            </w:r>
          </w:p>
          <w:p w:rsidR="003E07F0" w:rsidRDefault="003E07F0" w:rsidP="00F55657">
            <w:pPr>
              <w:contextualSpacing/>
            </w:pPr>
          </w:p>
          <w:p w:rsidR="003E07F0" w:rsidRDefault="003E07F0" w:rsidP="00F55657">
            <w:pPr>
              <w:contextualSpacing/>
            </w:pPr>
            <w:r>
              <w:t xml:space="preserve">      function new();</w:t>
            </w:r>
          </w:p>
          <w:p w:rsidR="003E07F0" w:rsidRDefault="003E07F0" w:rsidP="00F55657">
            <w:pPr>
              <w:contextualSpacing/>
            </w:pPr>
            <w:r>
              <w:tab/>
              <w:t xml:space="preserve"> id = count++; // Give each object a unique ID</w:t>
            </w:r>
          </w:p>
          <w:p w:rsidR="003E07F0" w:rsidRDefault="003E07F0" w:rsidP="00F55657">
            <w:pPr>
              <w:contextualSpacing/>
            </w:pPr>
            <w:r>
              <w:tab/>
              <w:t xml:space="preserve"> header = new();</w:t>
            </w:r>
          </w:p>
          <w:p w:rsidR="003E07F0" w:rsidRDefault="003E07F0" w:rsidP="00F55657">
            <w:pPr>
              <w:contextualSpacing/>
            </w:pPr>
            <w:r>
              <w:tab/>
              <w:t xml:space="preserve"> data = new();</w:t>
            </w:r>
          </w:p>
          <w:p w:rsidR="003E07F0" w:rsidRDefault="003E07F0" w:rsidP="00F55657">
            <w:pPr>
              <w:contextualSpacing/>
            </w:pPr>
            <w:r>
              <w:t xml:space="preserve">      </w:t>
            </w:r>
            <w:proofErr w:type="spellStart"/>
            <w:r>
              <w:t>endfunction</w:t>
            </w:r>
            <w:proofErr w:type="spellEnd"/>
            <w:r>
              <w:t xml:space="preserve"> // new</w:t>
            </w:r>
          </w:p>
          <w:p w:rsidR="003E07F0" w:rsidRDefault="003E07F0" w:rsidP="00F55657">
            <w:pPr>
              <w:contextualSpacing/>
            </w:pPr>
            <w:r>
              <w:t xml:space="preserve">      </w:t>
            </w:r>
          </w:p>
          <w:p w:rsidR="003E07F0" w:rsidRDefault="003E07F0" w:rsidP="00F55657">
            <w:pPr>
              <w:contextualSpacing/>
            </w:pPr>
            <w:r>
              <w:t xml:space="preserve">      pure virtual function </w:t>
            </w:r>
            <w:proofErr w:type="spellStart"/>
            <w:r>
              <w:t>base_packet</w:t>
            </w:r>
            <w:proofErr w:type="spellEnd"/>
            <w:r>
              <w:t xml:space="preserve"> copy();</w:t>
            </w:r>
          </w:p>
          <w:p w:rsidR="003E07F0" w:rsidRDefault="003E07F0" w:rsidP="00F55657">
            <w:pPr>
              <w:contextualSpacing/>
            </w:pPr>
            <w:r>
              <w:t xml:space="preserve">   pure virtual function void display();</w:t>
            </w:r>
          </w:p>
          <w:p w:rsidR="003E07F0" w:rsidRDefault="003E07F0" w:rsidP="00F55657">
            <w:pPr>
              <w:contextualSpacing/>
            </w:pPr>
            <w:r>
              <w:t xml:space="preserve">   pure virtual function void </w:t>
            </w:r>
            <w:proofErr w:type="spellStart"/>
            <w:r>
              <w:t>calc_header_checksum</w:t>
            </w:r>
            <w:proofErr w:type="spellEnd"/>
            <w:r>
              <w:t>();</w:t>
            </w:r>
          </w:p>
          <w:p w:rsidR="003E07F0" w:rsidRDefault="003E07F0" w:rsidP="00F55657">
            <w:pPr>
              <w:contextualSpacing/>
            </w:pPr>
            <w:proofErr w:type="spellStart"/>
            <w:r>
              <w:t>endclass</w:t>
            </w:r>
            <w:proofErr w:type="spellEnd"/>
          </w:p>
          <w:p w:rsidR="003E07F0" w:rsidRDefault="003E07F0" w:rsidP="00F55657">
            <w:pPr>
              <w:keepNext/>
            </w:pPr>
          </w:p>
        </w:tc>
      </w:tr>
    </w:tbl>
    <w:p w:rsidR="003E07F0" w:rsidRPr="00203F2F" w:rsidRDefault="003E07F0" w:rsidP="003E07F0">
      <w:pPr>
        <w:pStyle w:val="Caption"/>
        <w:jc w:val="center"/>
        <w:rPr>
          <w:color w:val="auto"/>
          <w:sz w:val="24"/>
        </w:rPr>
      </w:pPr>
      <w:bookmarkStart w:id="6" w:name="_Ref289165370"/>
      <w:r w:rsidRPr="00203F2F">
        <w:rPr>
          <w:color w:val="auto"/>
          <w:sz w:val="24"/>
        </w:rPr>
        <w:t xml:space="preserve">Code Example </w:t>
      </w:r>
      <w:r w:rsidR="00173006" w:rsidRPr="00203F2F">
        <w:rPr>
          <w:color w:val="auto"/>
          <w:sz w:val="24"/>
        </w:rPr>
        <w:fldChar w:fldCharType="begin"/>
      </w:r>
      <w:r w:rsidRPr="00203F2F">
        <w:rPr>
          <w:color w:val="auto"/>
          <w:sz w:val="24"/>
        </w:rPr>
        <w:instrText xml:space="preserve"> SEQ Code_Example \* ARABIC </w:instrText>
      </w:r>
      <w:r w:rsidR="00173006" w:rsidRPr="00203F2F">
        <w:rPr>
          <w:color w:val="auto"/>
          <w:sz w:val="24"/>
        </w:rPr>
        <w:fldChar w:fldCharType="separate"/>
      </w:r>
      <w:r w:rsidRPr="00203F2F">
        <w:rPr>
          <w:noProof/>
          <w:color w:val="auto"/>
          <w:sz w:val="24"/>
        </w:rPr>
        <w:t>1</w:t>
      </w:r>
      <w:r w:rsidR="00173006" w:rsidRPr="00203F2F">
        <w:rPr>
          <w:color w:val="auto"/>
          <w:sz w:val="24"/>
        </w:rPr>
        <w:fldChar w:fldCharType="end"/>
      </w:r>
      <w:bookmarkEnd w:id="6"/>
      <w:r w:rsidRPr="00203F2F">
        <w:rPr>
          <w:color w:val="auto"/>
          <w:sz w:val="24"/>
        </w:rPr>
        <w:t xml:space="preserve">: Abstract </w:t>
      </w:r>
      <w:proofErr w:type="spellStart"/>
      <w:r w:rsidRPr="00203F2F">
        <w:rPr>
          <w:color w:val="auto"/>
          <w:sz w:val="24"/>
        </w:rPr>
        <w:t>base_packet</w:t>
      </w:r>
      <w:proofErr w:type="spellEnd"/>
    </w:p>
    <w:p w:rsidR="003E07F0" w:rsidRDefault="003E07F0" w:rsidP="003E07F0"/>
    <w:p w:rsidR="003E07F0" w:rsidRDefault="003E07F0" w:rsidP="003E07F0"/>
    <w:sectPr w:rsidR="003E07F0" w:rsidSect="00DA2A95">
      <w:headerReference w:type="default" r:id="rId10"/>
      <w:footerReference w:type="default" r:id="rId11"/>
      <w:footerReference w:type="first" r:id="rId1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34FAB" w:rsidRDefault="00634FAB" w:rsidP="00DA2A95">
      <w:pPr>
        <w:spacing w:after="0" w:line="240" w:lineRule="auto"/>
      </w:pPr>
      <w:r>
        <w:separator/>
      </w:r>
    </w:p>
  </w:endnote>
  <w:endnote w:type="continuationSeparator" w:id="0">
    <w:p w:rsidR="00634FAB" w:rsidRDefault="00634FAB" w:rsidP="00DA2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353013"/>
      <w:docPartObj>
        <w:docPartGallery w:val="Page Numbers (Bottom of Page)"/>
        <w:docPartUnique/>
      </w:docPartObj>
    </w:sdtPr>
    <w:sdtContent>
      <w:sdt>
        <w:sdtPr>
          <w:id w:val="157353012"/>
          <w:docPartObj>
            <w:docPartGallery w:val="Page Numbers (Top of Page)"/>
            <w:docPartUnique/>
          </w:docPartObj>
        </w:sdtPr>
        <w:sdtContent>
          <w:p w:rsidR="00F55657" w:rsidRPr="009F2B73" w:rsidRDefault="00F55657" w:rsidP="006E7AC0">
            <w:pPr>
              <w:pStyle w:val="Foo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©Greg Tumbush, ©Chris Spear 2011</w:t>
            </w:r>
            <w:r w:rsidRPr="00161086">
              <w:rPr>
                <w:sz w:val="20"/>
                <w:szCs w:val="20"/>
              </w:rPr>
              <w:t xml:space="preserve"> </w:t>
            </w:r>
            <w:r>
              <w:t xml:space="preserve">                                Page </w:t>
            </w:r>
            <w:r w:rsidR="00173006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173006">
              <w:rPr>
                <w:b/>
                <w:sz w:val="24"/>
                <w:szCs w:val="24"/>
              </w:rPr>
              <w:fldChar w:fldCharType="separate"/>
            </w:r>
            <w:r w:rsidR="00AF21C4">
              <w:rPr>
                <w:b/>
                <w:noProof/>
              </w:rPr>
              <w:t>3</w:t>
            </w:r>
            <w:r w:rsidR="00173006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173006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173006">
              <w:rPr>
                <w:b/>
                <w:sz w:val="24"/>
                <w:szCs w:val="24"/>
              </w:rPr>
              <w:fldChar w:fldCharType="separate"/>
            </w:r>
            <w:r w:rsidR="00AF21C4">
              <w:rPr>
                <w:b/>
                <w:noProof/>
              </w:rPr>
              <w:t>3</w:t>
            </w:r>
            <w:r w:rsidR="00173006">
              <w:rPr>
                <w:b/>
                <w:sz w:val="24"/>
                <w:szCs w:val="24"/>
              </w:rPr>
              <w:fldChar w:fldCharType="end"/>
            </w:r>
            <w:r>
              <w:rPr>
                <w:b/>
                <w:sz w:val="24"/>
                <w:szCs w:val="24"/>
              </w:rPr>
              <w:t xml:space="preserve">                                 </w:t>
            </w:r>
            <w:r>
              <w:rPr>
                <w:sz w:val="20"/>
                <w:szCs w:val="20"/>
              </w:rPr>
              <w:t>Version 1.0</w:t>
            </w:r>
          </w:p>
        </w:sdtContent>
      </w:sdt>
    </w:sdtContent>
  </w:sdt>
  <w:p w:rsidR="00F55657" w:rsidRDefault="00F55657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353011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F55657" w:rsidRDefault="00F55657" w:rsidP="00161086">
            <w:pPr>
              <w:pStyle w:val="Footer"/>
            </w:pPr>
            <w:r>
              <w:rPr>
                <w:sz w:val="20"/>
                <w:szCs w:val="20"/>
              </w:rPr>
              <w:t>©Greg Tumbush, ©Chris Spear 2011</w:t>
            </w:r>
            <w:r w:rsidRPr="00161086">
              <w:rPr>
                <w:sz w:val="20"/>
                <w:szCs w:val="20"/>
              </w:rPr>
              <w:t xml:space="preserve"> </w:t>
            </w:r>
            <w:r>
              <w:t xml:space="preserve">                                       Page </w:t>
            </w:r>
            <w:r w:rsidR="00173006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173006">
              <w:rPr>
                <w:b/>
                <w:sz w:val="24"/>
                <w:szCs w:val="24"/>
              </w:rPr>
              <w:fldChar w:fldCharType="separate"/>
            </w:r>
            <w:r w:rsidR="00AF21C4">
              <w:rPr>
                <w:b/>
                <w:noProof/>
              </w:rPr>
              <w:t>1</w:t>
            </w:r>
            <w:r w:rsidR="00173006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173006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173006">
              <w:rPr>
                <w:b/>
                <w:sz w:val="24"/>
                <w:szCs w:val="24"/>
              </w:rPr>
              <w:fldChar w:fldCharType="separate"/>
            </w:r>
            <w:r w:rsidR="00AF21C4">
              <w:rPr>
                <w:b/>
                <w:noProof/>
              </w:rPr>
              <w:t>3</w:t>
            </w:r>
            <w:r w:rsidR="00173006">
              <w:rPr>
                <w:b/>
                <w:sz w:val="24"/>
                <w:szCs w:val="24"/>
              </w:rPr>
              <w:fldChar w:fldCharType="end"/>
            </w:r>
            <w:r>
              <w:rPr>
                <w:b/>
                <w:sz w:val="24"/>
                <w:szCs w:val="24"/>
              </w:rPr>
              <w:t xml:space="preserve">                                    </w:t>
            </w:r>
            <w:r>
              <w:rPr>
                <w:sz w:val="20"/>
                <w:szCs w:val="20"/>
              </w:rPr>
              <w:t>Version 1.0</w:t>
            </w:r>
          </w:p>
        </w:sdtContent>
      </w:sdt>
    </w:sdtContent>
  </w:sdt>
  <w:p w:rsidR="00F55657" w:rsidRDefault="00F5565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34FAB" w:rsidRDefault="00634FAB" w:rsidP="00DA2A95">
      <w:pPr>
        <w:spacing w:after="0" w:line="240" w:lineRule="auto"/>
      </w:pPr>
      <w:r>
        <w:separator/>
      </w:r>
    </w:p>
  </w:footnote>
  <w:footnote w:type="continuationSeparator" w:id="0">
    <w:p w:rsidR="00634FAB" w:rsidRDefault="00634FAB" w:rsidP="00DA2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5657" w:rsidRPr="00DA2A95" w:rsidRDefault="00F55657" w:rsidP="00DA2A95">
    <w:pPr>
      <w:autoSpaceDE w:val="0"/>
      <w:autoSpaceDN w:val="0"/>
      <w:adjustRightInd w:val="0"/>
      <w:spacing w:after="0" w:line="240" w:lineRule="auto"/>
      <w:rPr>
        <w:rFonts w:ascii="Arial" w:hAnsi="Arial" w:cs="Arial"/>
        <w:b/>
        <w:bCs/>
        <w:i/>
        <w:iCs/>
        <w:sz w:val="16"/>
        <w:szCs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66622"/>
    <w:multiLevelType w:val="hybridMultilevel"/>
    <w:tmpl w:val="012A2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8C5BC8"/>
    <w:multiLevelType w:val="hybridMultilevel"/>
    <w:tmpl w:val="962A69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E74EF1"/>
    <w:multiLevelType w:val="hybridMultilevel"/>
    <w:tmpl w:val="79B6A94E"/>
    <w:lvl w:ilvl="0" w:tplc="B246D0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320E32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674563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67A36E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35A03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CD2C38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C2A13B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290031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267CB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CB48ED"/>
    <w:multiLevelType w:val="hybridMultilevel"/>
    <w:tmpl w:val="F574FBEC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9B320B9"/>
    <w:multiLevelType w:val="hybridMultilevel"/>
    <w:tmpl w:val="3BB4E4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F6634D"/>
    <w:multiLevelType w:val="hybridMultilevel"/>
    <w:tmpl w:val="66BE07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9A6710"/>
    <w:multiLevelType w:val="hybridMultilevel"/>
    <w:tmpl w:val="9DC89A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2C4052"/>
    <w:multiLevelType w:val="hybridMultilevel"/>
    <w:tmpl w:val="88EA07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1F3403"/>
    <w:multiLevelType w:val="hybridMultilevel"/>
    <w:tmpl w:val="502890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FC6202"/>
    <w:multiLevelType w:val="hybridMultilevel"/>
    <w:tmpl w:val="4B50C2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C3647A"/>
    <w:multiLevelType w:val="hybridMultilevel"/>
    <w:tmpl w:val="F398AC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D14AAC"/>
    <w:multiLevelType w:val="hybridMultilevel"/>
    <w:tmpl w:val="DAB279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5201F4D"/>
    <w:multiLevelType w:val="hybridMultilevel"/>
    <w:tmpl w:val="E3BAE6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551B4590"/>
    <w:multiLevelType w:val="hybridMultilevel"/>
    <w:tmpl w:val="66BE076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4F9747A"/>
    <w:multiLevelType w:val="hybridMultilevel"/>
    <w:tmpl w:val="C3F04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3C26FB"/>
    <w:multiLevelType w:val="hybridMultilevel"/>
    <w:tmpl w:val="F5DA61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6D4789B"/>
    <w:multiLevelType w:val="hybridMultilevel"/>
    <w:tmpl w:val="D26AE3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AB83C46"/>
    <w:multiLevelType w:val="hybridMultilevel"/>
    <w:tmpl w:val="EDAC68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9"/>
  </w:num>
  <w:num w:numId="3">
    <w:abstractNumId w:val="16"/>
  </w:num>
  <w:num w:numId="4">
    <w:abstractNumId w:val="6"/>
  </w:num>
  <w:num w:numId="5">
    <w:abstractNumId w:val="17"/>
  </w:num>
  <w:num w:numId="6">
    <w:abstractNumId w:val="15"/>
  </w:num>
  <w:num w:numId="7">
    <w:abstractNumId w:val="12"/>
  </w:num>
  <w:num w:numId="8">
    <w:abstractNumId w:val="3"/>
  </w:num>
  <w:num w:numId="9">
    <w:abstractNumId w:val="14"/>
  </w:num>
  <w:num w:numId="10">
    <w:abstractNumId w:val="1"/>
  </w:num>
  <w:num w:numId="11">
    <w:abstractNumId w:val="4"/>
  </w:num>
  <w:num w:numId="12">
    <w:abstractNumId w:val="11"/>
  </w:num>
  <w:num w:numId="13">
    <w:abstractNumId w:val="2"/>
  </w:num>
  <w:num w:numId="14">
    <w:abstractNumId w:val="0"/>
  </w:num>
  <w:num w:numId="15">
    <w:abstractNumId w:val="10"/>
  </w:num>
  <w:num w:numId="16">
    <w:abstractNumId w:val="5"/>
  </w:num>
  <w:num w:numId="17">
    <w:abstractNumId w:val="13"/>
  </w:num>
  <w:num w:numId="18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705EA"/>
    <w:rsid w:val="00006652"/>
    <w:rsid w:val="000075AB"/>
    <w:rsid w:val="00013B53"/>
    <w:rsid w:val="00016EFE"/>
    <w:rsid w:val="000209F7"/>
    <w:rsid w:val="0002554A"/>
    <w:rsid w:val="000344D1"/>
    <w:rsid w:val="000374DF"/>
    <w:rsid w:val="00042D81"/>
    <w:rsid w:val="00045800"/>
    <w:rsid w:val="0004777D"/>
    <w:rsid w:val="000553FA"/>
    <w:rsid w:val="00063F6C"/>
    <w:rsid w:val="00064828"/>
    <w:rsid w:val="00066709"/>
    <w:rsid w:val="00073159"/>
    <w:rsid w:val="00073AE2"/>
    <w:rsid w:val="000742E0"/>
    <w:rsid w:val="00075B33"/>
    <w:rsid w:val="00076F1E"/>
    <w:rsid w:val="000875EF"/>
    <w:rsid w:val="00090448"/>
    <w:rsid w:val="00092F60"/>
    <w:rsid w:val="00094964"/>
    <w:rsid w:val="00095CDA"/>
    <w:rsid w:val="000962B9"/>
    <w:rsid w:val="000A271C"/>
    <w:rsid w:val="000A2B4C"/>
    <w:rsid w:val="000A32C9"/>
    <w:rsid w:val="000A358D"/>
    <w:rsid w:val="000A3C74"/>
    <w:rsid w:val="000A5889"/>
    <w:rsid w:val="000B24C8"/>
    <w:rsid w:val="000B2D8E"/>
    <w:rsid w:val="000B2FB5"/>
    <w:rsid w:val="000B3A07"/>
    <w:rsid w:val="000C1A11"/>
    <w:rsid w:val="000C653F"/>
    <w:rsid w:val="000D0B41"/>
    <w:rsid w:val="000D0D27"/>
    <w:rsid w:val="000D0F58"/>
    <w:rsid w:val="000D288B"/>
    <w:rsid w:val="000D54E9"/>
    <w:rsid w:val="000E22B1"/>
    <w:rsid w:val="000E393C"/>
    <w:rsid w:val="000E7485"/>
    <w:rsid w:val="000E767A"/>
    <w:rsid w:val="000F0DCD"/>
    <w:rsid w:val="000F140E"/>
    <w:rsid w:val="000F1F28"/>
    <w:rsid w:val="000F53AF"/>
    <w:rsid w:val="001009D5"/>
    <w:rsid w:val="0010270A"/>
    <w:rsid w:val="00102CCE"/>
    <w:rsid w:val="001031E4"/>
    <w:rsid w:val="00103460"/>
    <w:rsid w:val="00107699"/>
    <w:rsid w:val="00112708"/>
    <w:rsid w:val="00114412"/>
    <w:rsid w:val="00116C1D"/>
    <w:rsid w:val="00117AC1"/>
    <w:rsid w:val="00121D01"/>
    <w:rsid w:val="001262F9"/>
    <w:rsid w:val="001267C5"/>
    <w:rsid w:val="00142D53"/>
    <w:rsid w:val="0015117A"/>
    <w:rsid w:val="00160C4A"/>
    <w:rsid w:val="00160FAE"/>
    <w:rsid w:val="00161086"/>
    <w:rsid w:val="00164F1D"/>
    <w:rsid w:val="00166800"/>
    <w:rsid w:val="00173006"/>
    <w:rsid w:val="00177912"/>
    <w:rsid w:val="0018309A"/>
    <w:rsid w:val="001875B5"/>
    <w:rsid w:val="001920B3"/>
    <w:rsid w:val="00193D0B"/>
    <w:rsid w:val="00195FC2"/>
    <w:rsid w:val="001A05CE"/>
    <w:rsid w:val="001A0714"/>
    <w:rsid w:val="001A19EF"/>
    <w:rsid w:val="001A417B"/>
    <w:rsid w:val="001B1F94"/>
    <w:rsid w:val="001C24DD"/>
    <w:rsid w:val="001C394E"/>
    <w:rsid w:val="001D064A"/>
    <w:rsid w:val="001D3DE0"/>
    <w:rsid w:val="001D4B61"/>
    <w:rsid w:val="001D6A84"/>
    <w:rsid w:val="001E2568"/>
    <w:rsid w:val="001E36EB"/>
    <w:rsid w:val="001E38DE"/>
    <w:rsid w:val="001E4CBD"/>
    <w:rsid w:val="001E6D57"/>
    <w:rsid w:val="0020006D"/>
    <w:rsid w:val="0020060F"/>
    <w:rsid w:val="00202F97"/>
    <w:rsid w:val="00203F2F"/>
    <w:rsid w:val="00206502"/>
    <w:rsid w:val="002111D2"/>
    <w:rsid w:val="002143B5"/>
    <w:rsid w:val="00214D21"/>
    <w:rsid w:val="002210ED"/>
    <w:rsid w:val="00227100"/>
    <w:rsid w:val="0023061B"/>
    <w:rsid w:val="00230E03"/>
    <w:rsid w:val="00233F1E"/>
    <w:rsid w:val="00234694"/>
    <w:rsid w:val="00234C5C"/>
    <w:rsid w:val="002350B2"/>
    <w:rsid w:val="00236227"/>
    <w:rsid w:val="00240854"/>
    <w:rsid w:val="0024330D"/>
    <w:rsid w:val="00245C8D"/>
    <w:rsid w:val="002462DB"/>
    <w:rsid w:val="002511D9"/>
    <w:rsid w:val="00251B9B"/>
    <w:rsid w:val="002522AC"/>
    <w:rsid w:val="0025632A"/>
    <w:rsid w:val="002613DF"/>
    <w:rsid w:val="00265C1A"/>
    <w:rsid w:val="00265F85"/>
    <w:rsid w:val="00274083"/>
    <w:rsid w:val="00274090"/>
    <w:rsid w:val="002808FF"/>
    <w:rsid w:val="00281EFD"/>
    <w:rsid w:val="00285CC8"/>
    <w:rsid w:val="00294C8C"/>
    <w:rsid w:val="002964C8"/>
    <w:rsid w:val="002964F4"/>
    <w:rsid w:val="002A1214"/>
    <w:rsid w:val="002A36DA"/>
    <w:rsid w:val="002A3C4A"/>
    <w:rsid w:val="002B3826"/>
    <w:rsid w:val="002B67AC"/>
    <w:rsid w:val="002B7810"/>
    <w:rsid w:val="002C3F74"/>
    <w:rsid w:val="002C5BE5"/>
    <w:rsid w:val="002D317F"/>
    <w:rsid w:val="002D34D6"/>
    <w:rsid w:val="002D4BB8"/>
    <w:rsid w:val="002D5C25"/>
    <w:rsid w:val="002E2EA0"/>
    <w:rsid w:val="002E50F4"/>
    <w:rsid w:val="002E721B"/>
    <w:rsid w:val="002F2465"/>
    <w:rsid w:val="002F3E55"/>
    <w:rsid w:val="00305D37"/>
    <w:rsid w:val="00306A58"/>
    <w:rsid w:val="0030724B"/>
    <w:rsid w:val="00311937"/>
    <w:rsid w:val="00312E21"/>
    <w:rsid w:val="00315837"/>
    <w:rsid w:val="003158E0"/>
    <w:rsid w:val="00316FBA"/>
    <w:rsid w:val="00324DE8"/>
    <w:rsid w:val="00333C73"/>
    <w:rsid w:val="00334366"/>
    <w:rsid w:val="00341BCE"/>
    <w:rsid w:val="0034510A"/>
    <w:rsid w:val="00347530"/>
    <w:rsid w:val="00350300"/>
    <w:rsid w:val="003547AB"/>
    <w:rsid w:val="003576E0"/>
    <w:rsid w:val="0036084C"/>
    <w:rsid w:val="00361D3D"/>
    <w:rsid w:val="003658B6"/>
    <w:rsid w:val="00366F88"/>
    <w:rsid w:val="0037468E"/>
    <w:rsid w:val="00382E63"/>
    <w:rsid w:val="00390CB8"/>
    <w:rsid w:val="00390F09"/>
    <w:rsid w:val="0039150E"/>
    <w:rsid w:val="00393975"/>
    <w:rsid w:val="00394BCA"/>
    <w:rsid w:val="003A03F6"/>
    <w:rsid w:val="003A1251"/>
    <w:rsid w:val="003A1EFF"/>
    <w:rsid w:val="003A2425"/>
    <w:rsid w:val="003A3770"/>
    <w:rsid w:val="003A3FF5"/>
    <w:rsid w:val="003A4AC9"/>
    <w:rsid w:val="003A6D62"/>
    <w:rsid w:val="003B2342"/>
    <w:rsid w:val="003B63F6"/>
    <w:rsid w:val="003B6545"/>
    <w:rsid w:val="003C1A74"/>
    <w:rsid w:val="003D6D9E"/>
    <w:rsid w:val="003E07F0"/>
    <w:rsid w:val="003E2862"/>
    <w:rsid w:val="003E4D96"/>
    <w:rsid w:val="003E5D8D"/>
    <w:rsid w:val="003F2BF9"/>
    <w:rsid w:val="003F5819"/>
    <w:rsid w:val="003F5FCD"/>
    <w:rsid w:val="003F6A2E"/>
    <w:rsid w:val="003F6B89"/>
    <w:rsid w:val="0040051F"/>
    <w:rsid w:val="00400FFE"/>
    <w:rsid w:val="00401F0D"/>
    <w:rsid w:val="00402C25"/>
    <w:rsid w:val="00404581"/>
    <w:rsid w:val="004059BE"/>
    <w:rsid w:val="004130FD"/>
    <w:rsid w:val="00415962"/>
    <w:rsid w:val="0041633B"/>
    <w:rsid w:val="00417D25"/>
    <w:rsid w:val="00431749"/>
    <w:rsid w:val="00431EC2"/>
    <w:rsid w:val="00432A3A"/>
    <w:rsid w:val="00432A6D"/>
    <w:rsid w:val="0043338C"/>
    <w:rsid w:val="00433CC1"/>
    <w:rsid w:val="004341CD"/>
    <w:rsid w:val="0043443C"/>
    <w:rsid w:val="004362F5"/>
    <w:rsid w:val="00436357"/>
    <w:rsid w:val="0044390F"/>
    <w:rsid w:val="004443B3"/>
    <w:rsid w:val="00446CCF"/>
    <w:rsid w:val="004510A3"/>
    <w:rsid w:val="004524FE"/>
    <w:rsid w:val="00453088"/>
    <w:rsid w:val="00455D53"/>
    <w:rsid w:val="0046246E"/>
    <w:rsid w:val="00464D25"/>
    <w:rsid w:val="00470422"/>
    <w:rsid w:val="004706FC"/>
    <w:rsid w:val="0047134E"/>
    <w:rsid w:val="004715A0"/>
    <w:rsid w:val="004719B6"/>
    <w:rsid w:val="00472819"/>
    <w:rsid w:val="00473B66"/>
    <w:rsid w:val="00474256"/>
    <w:rsid w:val="00480D7A"/>
    <w:rsid w:val="0048309C"/>
    <w:rsid w:val="00484E1A"/>
    <w:rsid w:val="004957F3"/>
    <w:rsid w:val="00496AEE"/>
    <w:rsid w:val="00497633"/>
    <w:rsid w:val="004A00B7"/>
    <w:rsid w:val="004A4432"/>
    <w:rsid w:val="004A50D1"/>
    <w:rsid w:val="004B1025"/>
    <w:rsid w:val="004B3C70"/>
    <w:rsid w:val="004B6364"/>
    <w:rsid w:val="004B704E"/>
    <w:rsid w:val="004C3BB9"/>
    <w:rsid w:val="004C4230"/>
    <w:rsid w:val="004C4DE5"/>
    <w:rsid w:val="004C7038"/>
    <w:rsid w:val="004E0C5E"/>
    <w:rsid w:val="004E1EBB"/>
    <w:rsid w:val="004E75BE"/>
    <w:rsid w:val="004E7EBE"/>
    <w:rsid w:val="004F1A05"/>
    <w:rsid w:val="004F5697"/>
    <w:rsid w:val="004F664E"/>
    <w:rsid w:val="004F749D"/>
    <w:rsid w:val="005017A1"/>
    <w:rsid w:val="00505725"/>
    <w:rsid w:val="00505A8E"/>
    <w:rsid w:val="00505B9D"/>
    <w:rsid w:val="00507C2D"/>
    <w:rsid w:val="00507DAC"/>
    <w:rsid w:val="00511B40"/>
    <w:rsid w:val="0051501D"/>
    <w:rsid w:val="00515D0B"/>
    <w:rsid w:val="00524F70"/>
    <w:rsid w:val="0052596F"/>
    <w:rsid w:val="00533983"/>
    <w:rsid w:val="00533AA4"/>
    <w:rsid w:val="00533C25"/>
    <w:rsid w:val="00540797"/>
    <w:rsid w:val="00543E56"/>
    <w:rsid w:val="0054449C"/>
    <w:rsid w:val="005568EA"/>
    <w:rsid w:val="0056156F"/>
    <w:rsid w:val="00563F1A"/>
    <w:rsid w:val="00564B53"/>
    <w:rsid w:val="00570683"/>
    <w:rsid w:val="00570A55"/>
    <w:rsid w:val="00571749"/>
    <w:rsid w:val="0058170C"/>
    <w:rsid w:val="005829DB"/>
    <w:rsid w:val="00585293"/>
    <w:rsid w:val="005863CC"/>
    <w:rsid w:val="00587238"/>
    <w:rsid w:val="00595092"/>
    <w:rsid w:val="00596E55"/>
    <w:rsid w:val="00597982"/>
    <w:rsid w:val="005A4E96"/>
    <w:rsid w:val="005B2D12"/>
    <w:rsid w:val="005C2D94"/>
    <w:rsid w:val="005C2E20"/>
    <w:rsid w:val="005C5BCC"/>
    <w:rsid w:val="005C60A1"/>
    <w:rsid w:val="005C70D1"/>
    <w:rsid w:val="005D69A1"/>
    <w:rsid w:val="005E1B8E"/>
    <w:rsid w:val="005E201A"/>
    <w:rsid w:val="005E468E"/>
    <w:rsid w:val="005F04EF"/>
    <w:rsid w:val="005F4896"/>
    <w:rsid w:val="005F772D"/>
    <w:rsid w:val="006074CF"/>
    <w:rsid w:val="00612A40"/>
    <w:rsid w:val="00613FD5"/>
    <w:rsid w:val="00614943"/>
    <w:rsid w:val="00630A2E"/>
    <w:rsid w:val="00631C4F"/>
    <w:rsid w:val="00632CEA"/>
    <w:rsid w:val="0063448F"/>
    <w:rsid w:val="00634FAB"/>
    <w:rsid w:val="00641D0A"/>
    <w:rsid w:val="00647C97"/>
    <w:rsid w:val="00653D65"/>
    <w:rsid w:val="00654846"/>
    <w:rsid w:val="00661287"/>
    <w:rsid w:val="00663FFF"/>
    <w:rsid w:val="006642D4"/>
    <w:rsid w:val="0066607E"/>
    <w:rsid w:val="00666C27"/>
    <w:rsid w:val="006674E3"/>
    <w:rsid w:val="00670240"/>
    <w:rsid w:val="00671F1D"/>
    <w:rsid w:val="00672DB0"/>
    <w:rsid w:val="0067393B"/>
    <w:rsid w:val="00677112"/>
    <w:rsid w:val="00680A5D"/>
    <w:rsid w:val="006817F7"/>
    <w:rsid w:val="0068189D"/>
    <w:rsid w:val="006843B9"/>
    <w:rsid w:val="00686C49"/>
    <w:rsid w:val="006907A5"/>
    <w:rsid w:val="0069508B"/>
    <w:rsid w:val="00696737"/>
    <w:rsid w:val="006A1266"/>
    <w:rsid w:val="006A2766"/>
    <w:rsid w:val="006A2A62"/>
    <w:rsid w:val="006A337D"/>
    <w:rsid w:val="006A3FBD"/>
    <w:rsid w:val="006A5784"/>
    <w:rsid w:val="006B65A6"/>
    <w:rsid w:val="006C34E0"/>
    <w:rsid w:val="006C3765"/>
    <w:rsid w:val="006C4561"/>
    <w:rsid w:val="006C64F5"/>
    <w:rsid w:val="006D1CB9"/>
    <w:rsid w:val="006D3393"/>
    <w:rsid w:val="006D5ED1"/>
    <w:rsid w:val="006D72F4"/>
    <w:rsid w:val="006D74AA"/>
    <w:rsid w:val="006E44AF"/>
    <w:rsid w:val="006E702D"/>
    <w:rsid w:val="006E7AC0"/>
    <w:rsid w:val="006F3A17"/>
    <w:rsid w:val="006F5811"/>
    <w:rsid w:val="006F6A56"/>
    <w:rsid w:val="006F6C0F"/>
    <w:rsid w:val="00700150"/>
    <w:rsid w:val="00703B70"/>
    <w:rsid w:val="007040F9"/>
    <w:rsid w:val="00710F40"/>
    <w:rsid w:val="00721EBB"/>
    <w:rsid w:val="00730CD3"/>
    <w:rsid w:val="007312F5"/>
    <w:rsid w:val="007317BE"/>
    <w:rsid w:val="007343AF"/>
    <w:rsid w:val="00744E5A"/>
    <w:rsid w:val="00746185"/>
    <w:rsid w:val="0075132C"/>
    <w:rsid w:val="00756A31"/>
    <w:rsid w:val="00761F8E"/>
    <w:rsid w:val="00770A8B"/>
    <w:rsid w:val="007713CA"/>
    <w:rsid w:val="0077345A"/>
    <w:rsid w:val="00773DB3"/>
    <w:rsid w:val="00774CF4"/>
    <w:rsid w:val="00782BF9"/>
    <w:rsid w:val="0078395B"/>
    <w:rsid w:val="007874F8"/>
    <w:rsid w:val="007914CF"/>
    <w:rsid w:val="00792EBF"/>
    <w:rsid w:val="00793ED7"/>
    <w:rsid w:val="00795230"/>
    <w:rsid w:val="00795CC3"/>
    <w:rsid w:val="007A20AE"/>
    <w:rsid w:val="007A6F6A"/>
    <w:rsid w:val="007B0B88"/>
    <w:rsid w:val="007C260C"/>
    <w:rsid w:val="007C4714"/>
    <w:rsid w:val="007C73DD"/>
    <w:rsid w:val="007D03AB"/>
    <w:rsid w:val="007E1661"/>
    <w:rsid w:val="007E5DEE"/>
    <w:rsid w:val="007F0271"/>
    <w:rsid w:val="007F039D"/>
    <w:rsid w:val="007F25E6"/>
    <w:rsid w:val="007F49A5"/>
    <w:rsid w:val="007F725D"/>
    <w:rsid w:val="007F779A"/>
    <w:rsid w:val="0080025F"/>
    <w:rsid w:val="0080119D"/>
    <w:rsid w:val="008024F6"/>
    <w:rsid w:val="00802629"/>
    <w:rsid w:val="00804206"/>
    <w:rsid w:val="00806051"/>
    <w:rsid w:val="00806D31"/>
    <w:rsid w:val="00807183"/>
    <w:rsid w:val="00815DAE"/>
    <w:rsid w:val="0081774B"/>
    <w:rsid w:val="008205D3"/>
    <w:rsid w:val="00823EF5"/>
    <w:rsid w:val="00826AB5"/>
    <w:rsid w:val="0083397E"/>
    <w:rsid w:val="0083421D"/>
    <w:rsid w:val="008345D7"/>
    <w:rsid w:val="00841A54"/>
    <w:rsid w:val="00843A21"/>
    <w:rsid w:val="008440CB"/>
    <w:rsid w:val="00846C9A"/>
    <w:rsid w:val="00851B47"/>
    <w:rsid w:val="00853B14"/>
    <w:rsid w:val="00853B22"/>
    <w:rsid w:val="008543D9"/>
    <w:rsid w:val="00856F68"/>
    <w:rsid w:val="008634DA"/>
    <w:rsid w:val="00874761"/>
    <w:rsid w:val="00874957"/>
    <w:rsid w:val="00874A8B"/>
    <w:rsid w:val="00875A9A"/>
    <w:rsid w:val="00881C5D"/>
    <w:rsid w:val="0088403A"/>
    <w:rsid w:val="00884766"/>
    <w:rsid w:val="00886CA2"/>
    <w:rsid w:val="00887B8A"/>
    <w:rsid w:val="008922A5"/>
    <w:rsid w:val="0089735C"/>
    <w:rsid w:val="008A0762"/>
    <w:rsid w:val="008A690C"/>
    <w:rsid w:val="008A7906"/>
    <w:rsid w:val="008B4550"/>
    <w:rsid w:val="008C6364"/>
    <w:rsid w:val="008D26A9"/>
    <w:rsid w:val="008D6735"/>
    <w:rsid w:val="008D76A1"/>
    <w:rsid w:val="008D7AF1"/>
    <w:rsid w:val="008E5886"/>
    <w:rsid w:val="008E7C7D"/>
    <w:rsid w:val="008F1391"/>
    <w:rsid w:val="008F50D8"/>
    <w:rsid w:val="008F6512"/>
    <w:rsid w:val="008F6ECB"/>
    <w:rsid w:val="00902BC2"/>
    <w:rsid w:val="00903014"/>
    <w:rsid w:val="009034C3"/>
    <w:rsid w:val="0090470A"/>
    <w:rsid w:val="009057A9"/>
    <w:rsid w:val="009069E5"/>
    <w:rsid w:val="00906F6F"/>
    <w:rsid w:val="00907249"/>
    <w:rsid w:val="009075EE"/>
    <w:rsid w:val="00910CFA"/>
    <w:rsid w:val="00911F4E"/>
    <w:rsid w:val="009234F8"/>
    <w:rsid w:val="00930413"/>
    <w:rsid w:val="009307D3"/>
    <w:rsid w:val="00934C61"/>
    <w:rsid w:val="00934FAD"/>
    <w:rsid w:val="0094503F"/>
    <w:rsid w:val="00945448"/>
    <w:rsid w:val="00950C22"/>
    <w:rsid w:val="00954EEA"/>
    <w:rsid w:val="00956141"/>
    <w:rsid w:val="009570E8"/>
    <w:rsid w:val="00957DC3"/>
    <w:rsid w:val="00960BEF"/>
    <w:rsid w:val="00962BE6"/>
    <w:rsid w:val="00963D9C"/>
    <w:rsid w:val="009704F2"/>
    <w:rsid w:val="00972920"/>
    <w:rsid w:val="00973C1D"/>
    <w:rsid w:val="0097624A"/>
    <w:rsid w:val="009816A4"/>
    <w:rsid w:val="009A45C0"/>
    <w:rsid w:val="009B3481"/>
    <w:rsid w:val="009B4D07"/>
    <w:rsid w:val="009B5007"/>
    <w:rsid w:val="009B778D"/>
    <w:rsid w:val="009C125A"/>
    <w:rsid w:val="009C2522"/>
    <w:rsid w:val="009C469C"/>
    <w:rsid w:val="009C5F1A"/>
    <w:rsid w:val="009D133E"/>
    <w:rsid w:val="009D32BD"/>
    <w:rsid w:val="009D3C99"/>
    <w:rsid w:val="009F06D5"/>
    <w:rsid w:val="009F1D24"/>
    <w:rsid w:val="009F2B73"/>
    <w:rsid w:val="009F44A0"/>
    <w:rsid w:val="009F7F7C"/>
    <w:rsid w:val="009F7F8E"/>
    <w:rsid w:val="00A01F5B"/>
    <w:rsid w:val="00A05F68"/>
    <w:rsid w:val="00A1224A"/>
    <w:rsid w:val="00A22C6D"/>
    <w:rsid w:val="00A237A7"/>
    <w:rsid w:val="00A245DB"/>
    <w:rsid w:val="00A25C51"/>
    <w:rsid w:val="00A26ECE"/>
    <w:rsid w:val="00A32DF3"/>
    <w:rsid w:val="00A334AC"/>
    <w:rsid w:val="00A34757"/>
    <w:rsid w:val="00A41796"/>
    <w:rsid w:val="00A41D38"/>
    <w:rsid w:val="00A47AEA"/>
    <w:rsid w:val="00A51487"/>
    <w:rsid w:val="00A523B1"/>
    <w:rsid w:val="00A53946"/>
    <w:rsid w:val="00A57242"/>
    <w:rsid w:val="00A57F4E"/>
    <w:rsid w:val="00A6042F"/>
    <w:rsid w:val="00A65E61"/>
    <w:rsid w:val="00A66B03"/>
    <w:rsid w:val="00A83E96"/>
    <w:rsid w:val="00A84291"/>
    <w:rsid w:val="00A8650C"/>
    <w:rsid w:val="00A8670E"/>
    <w:rsid w:val="00A9098E"/>
    <w:rsid w:val="00A90AAE"/>
    <w:rsid w:val="00A9315B"/>
    <w:rsid w:val="00A93160"/>
    <w:rsid w:val="00A95A56"/>
    <w:rsid w:val="00AA4326"/>
    <w:rsid w:val="00AA5C04"/>
    <w:rsid w:val="00AA7034"/>
    <w:rsid w:val="00AA7750"/>
    <w:rsid w:val="00AB74B4"/>
    <w:rsid w:val="00AC5345"/>
    <w:rsid w:val="00AD32F2"/>
    <w:rsid w:val="00AD364B"/>
    <w:rsid w:val="00AD4965"/>
    <w:rsid w:val="00AD54D3"/>
    <w:rsid w:val="00AD54E4"/>
    <w:rsid w:val="00AD5DC0"/>
    <w:rsid w:val="00AD60EA"/>
    <w:rsid w:val="00AF21C4"/>
    <w:rsid w:val="00AF3415"/>
    <w:rsid w:val="00AF6F66"/>
    <w:rsid w:val="00B0149B"/>
    <w:rsid w:val="00B03DE6"/>
    <w:rsid w:val="00B100AC"/>
    <w:rsid w:val="00B22578"/>
    <w:rsid w:val="00B26B53"/>
    <w:rsid w:val="00B27205"/>
    <w:rsid w:val="00B30653"/>
    <w:rsid w:val="00B321EA"/>
    <w:rsid w:val="00B33FA6"/>
    <w:rsid w:val="00B359CF"/>
    <w:rsid w:val="00B35B9D"/>
    <w:rsid w:val="00B35C69"/>
    <w:rsid w:val="00B42135"/>
    <w:rsid w:val="00B441FD"/>
    <w:rsid w:val="00B46243"/>
    <w:rsid w:val="00B5254D"/>
    <w:rsid w:val="00B56C33"/>
    <w:rsid w:val="00B6065C"/>
    <w:rsid w:val="00B83FDF"/>
    <w:rsid w:val="00B8496B"/>
    <w:rsid w:val="00BA440B"/>
    <w:rsid w:val="00BB78F2"/>
    <w:rsid w:val="00BD289D"/>
    <w:rsid w:val="00BD4C25"/>
    <w:rsid w:val="00BD4D06"/>
    <w:rsid w:val="00BD7172"/>
    <w:rsid w:val="00BE13F2"/>
    <w:rsid w:val="00BE5717"/>
    <w:rsid w:val="00BF35C0"/>
    <w:rsid w:val="00BF66EB"/>
    <w:rsid w:val="00C00A59"/>
    <w:rsid w:val="00C0271F"/>
    <w:rsid w:val="00C044D7"/>
    <w:rsid w:val="00C07CED"/>
    <w:rsid w:val="00C10DBD"/>
    <w:rsid w:val="00C14CE1"/>
    <w:rsid w:val="00C23337"/>
    <w:rsid w:val="00C247B0"/>
    <w:rsid w:val="00C251FA"/>
    <w:rsid w:val="00C2552A"/>
    <w:rsid w:val="00C2671C"/>
    <w:rsid w:val="00C32D82"/>
    <w:rsid w:val="00C33A3E"/>
    <w:rsid w:val="00C3625C"/>
    <w:rsid w:val="00C365F7"/>
    <w:rsid w:val="00C406E1"/>
    <w:rsid w:val="00C42D47"/>
    <w:rsid w:val="00C454F2"/>
    <w:rsid w:val="00C466F3"/>
    <w:rsid w:val="00C470AA"/>
    <w:rsid w:val="00C50EC3"/>
    <w:rsid w:val="00C511B4"/>
    <w:rsid w:val="00C54D78"/>
    <w:rsid w:val="00C55D2C"/>
    <w:rsid w:val="00C567EF"/>
    <w:rsid w:val="00C600F6"/>
    <w:rsid w:val="00C60FEC"/>
    <w:rsid w:val="00C610D9"/>
    <w:rsid w:val="00C614C9"/>
    <w:rsid w:val="00C635F9"/>
    <w:rsid w:val="00C71228"/>
    <w:rsid w:val="00C72E4D"/>
    <w:rsid w:val="00C802E3"/>
    <w:rsid w:val="00C8036B"/>
    <w:rsid w:val="00C808B4"/>
    <w:rsid w:val="00C83C8F"/>
    <w:rsid w:val="00C83E92"/>
    <w:rsid w:val="00C877A3"/>
    <w:rsid w:val="00C94C5F"/>
    <w:rsid w:val="00C950DC"/>
    <w:rsid w:val="00CA29FF"/>
    <w:rsid w:val="00CA5A22"/>
    <w:rsid w:val="00CA6C34"/>
    <w:rsid w:val="00CA7A22"/>
    <w:rsid w:val="00CB0A19"/>
    <w:rsid w:val="00CB3C10"/>
    <w:rsid w:val="00CB44FE"/>
    <w:rsid w:val="00CB5FCC"/>
    <w:rsid w:val="00CC0D36"/>
    <w:rsid w:val="00CC13A9"/>
    <w:rsid w:val="00CC4DC8"/>
    <w:rsid w:val="00CD0191"/>
    <w:rsid w:val="00CD27A3"/>
    <w:rsid w:val="00CD2A16"/>
    <w:rsid w:val="00CD5143"/>
    <w:rsid w:val="00CE3D4E"/>
    <w:rsid w:val="00CE6696"/>
    <w:rsid w:val="00CF03D8"/>
    <w:rsid w:val="00CF434D"/>
    <w:rsid w:val="00D00059"/>
    <w:rsid w:val="00D02746"/>
    <w:rsid w:val="00D07DB4"/>
    <w:rsid w:val="00D1247C"/>
    <w:rsid w:val="00D16C86"/>
    <w:rsid w:val="00D17E0A"/>
    <w:rsid w:val="00D24D39"/>
    <w:rsid w:val="00D24FB0"/>
    <w:rsid w:val="00D277F7"/>
    <w:rsid w:val="00D27D0A"/>
    <w:rsid w:val="00D3097D"/>
    <w:rsid w:val="00D36C13"/>
    <w:rsid w:val="00D37C48"/>
    <w:rsid w:val="00D41D9A"/>
    <w:rsid w:val="00D44044"/>
    <w:rsid w:val="00D44967"/>
    <w:rsid w:val="00D44CE9"/>
    <w:rsid w:val="00D44DB2"/>
    <w:rsid w:val="00D50294"/>
    <w:rsid w:val="00D53322"/>
    <w:rsid w:val="00D56823"/>
    <w:rsid w:val="00D60D48"/>
    <w:rsid w:val="00D74193"/>
    <w:rsid w:val="00D8468D"/>
    <w:rsid w:val="00D97387"/>
    <w:rsid w:val="00D973A1"/>
    <w:rsid w:val="00DA2A95"/>
    <w:rsid w:val="00DA2CF9"/>
    <w:rsid w:val="00DA51E4"/>
    <w:rsid w:val="00DB0525"/>
    <w:rsid w:val="00DB0AA7"/>
    <w:rsid w:val="00DB22DA"/>
    <w:rsid w:val="00DB7EFD"/>
    <w:rsid w:val="00DC0303"/>
    <w:rsid w:val="00DC0B27"/>
    <w:rsid w:val="00DC183C"/>
    <w:rsid w:val="00DC1CEB"/>
    <w:rsid w:val="00DC440B"/>
    <w:rsid w:val="00DC688D"/>
    <w:rsid w:val="00DC6ACC"/>
    <w:rsid w:val="00DC6D3D"/>
    <w:rsid w:val="00DC718F"/>
    <w:rsid w:val="00DD03E8"/>
    <w:rsid w:val="00DE6040"/>
    <w:rsid w:val="00DF0AB7"/>
    <w:rsid w:val="00DF748C"/>
    <w:rsid w:val="00E03911"/>
    <w:rsid w:val="00E157B9"/>
    <w:rsid w:val="00E200F0"/>
    <w:rsid w:val="00E2063C"/>
    <w:rsid w:val="00E30F23"/>
    <w:rsid w:val="00E32726"/>
    <w:rsid w:val="00E32BDF"/>
    <w:rsid w:val="00E3448D"/>
    <w:rsid w:val="00E36446"/>
    <w:rsid w:val="00E4295C"/>
    <w:rsid w:val="00E449C0"/>
    <w:rsid w:val="00E51C52"/>
    <w:rsid w:val="00E53F04"/>
    <w:rsid w:val="00E60F61"/>
    <w:rsid w:val="00E635A3"/>
    <w:rsid w:val="00E657F5"/>
    <w:rsid w:val="00E730C5"/>
    <w:rsid w:val="00E82412"/>
    <w:rsid w:val="00E832AC"/>
    <w:rsid w:val="00E92114"/>
    <w:rsid w:val="00E93630"/>
    <w:rsid w:val="00E967C7"/>
    <w:rsid w:val="00EA00F2"/>
    <w:rsid w:val="00EA4AC2"/>
    <w:rsid w:val="00EA7566"/>
    <w:rsid w:val="00EA7A87"/>
    <w:rsid w:val="00EB39E9"/>
    <w:rsid w:val="00EC7760"/>
    <w:rsid w:val="00EC7BBB"/>
    <w:rsid w:val="00ED0D93"/>
    <w:rsid w:val="00ED203C"/>
    <w:rsid w:val="00ED487F"/>
    <w:rsid w:val="00ED7D06"/>
    <w:rsid w:val="00EE079C"/>
    <w:rsid w:val="00EE24DA"/>
    <w:rsid w:val="00EE3C02"/>
    <w:rsid w:val="00EF419E"/>
    <w:rsid w:val="00EF5944"/>
    <w:rsid w:val="00F04F6F"/>
    <w:rsid w:val="00F06883"/>
    <w:rsid w:val="00F06ECB"/>
    <w:rsid w:val="00F10EF0"/>
    <w:rsid w:val="00F148D8"/>
    <w:rsid w:val="00F1493C"/>
    <w:rsid w:val="00F1632F"/>
    <w:rsid w:val="00F16E32"/>
    <w:rsid w:val="00F17898"/>
    <w:rsid w:val="00F17FF3"/>
    <w:rsid w:val="00F20746"/>
    <w:rsid w:val="00F22E34"/>
    <w:rsid w:val="00F23C90"/>
    <w:rsid w:val="00F26246"/>
    <w:rsid w:val="00F27A9E"/>
    <w:rsid w:val="00F27AE6"/>
    <w:rsid w:val="00F3053E"/>
    <w:rsid w:val="00F31699"/>
    <w:rsid w:val="00F33514"/>
    <w:rsid w:val="00F34A9D"/>
    <w:rsid w:val="00F35CE0"/>
    <w:rsid w:val="00F36C21"/>
    <w:rsid w:val="00F40D02"/>
    <w:rsid w:val="00F5457B"/>
    <w:rsid w:val="00F55657"/>
    <w:rsid w:val="00F556C9"/>
    <w:rsid w:val="00F55E28"/>
    <w:rsid w:val="00F56615"/>
    <w:rsid w:val="00F57221"/>
    <w:rsid w:val="00F60AE0"/>
    <w:rsid w:val="00F64A14"/>
    <w:rsid w:val="00F67FEF"/>
    <w:rsid w:val="00F705EA"/>
    <w:rsid w:val="00F75CF7"/>
    <w:rsid w:val="00F77049"/>
    <w:rsid w:val="00F77EFF"/>
    <w:rsid w:val="00F81971"/>
    <w:rsid w:val="00F86CEF"/>
    <w:rsid w:val="00F90683"/>
    <w:rsid w:val="00F91B49"/>
    <w:rsid w:val="00F924C4"/>
    <w:rsid w:val="00F96465"/>
    <w:rsid w:val="00FA2FD0"/>
    <w:rsid w:val="00FA770D"/>
    <w:rsid w:val="00FA7E4C"/>
    <w:rsid w:val="00FB0208"/>
    <w:rsid w:val="00FC48BF"/>
    <w:rsid w:val="00FC55DA"/>
    <w:rsid w:val="00FC574C"/>
    <w:rsid w:val="00FD3443"/>
    <w:rsid w:val="00FD6AC5"/>
    <w:rsid w:val="00FE2265"/>
    <w:rsid w:val="00FE3E60"/>
    <w:rsid w:val="00FE61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0FF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F705E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705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05E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77912"/>
    <w:pPr>
      <w:ind w:left="720"/>
      <w:contextualSpacing/>
    </w:pPr>
  </w:style>
  <w:style w:type="table" w:styleId="TableGrid">
    <w:name w:val="Table Grid"/>
    <w:basedOn w:val="TableNormal"/>
    <w:uiPriority w:val="59"/>
    <w:rsid w:val="008F139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A237A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unhideWhenUsed/>
    <w:rsid w:val="00DA2A9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A2A95"/>
  </w:style>
  <w:style w:type="paragraph" w:styleId="Footer">
    <w:name w:val="footer"/>
    <w:basedOn w:val="Normal"/>
    <w:link w:val="FooterChar"/>
    <w:uiPriority w:val="99"/>
    <w:unhideWhenUsed/>
    <w:rsid w:val="00DA2A9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2A95"/>
  </w:style>
  <w:style w:type="character" w:styleId="Hyperlink">
    <w:name w:val="Hyperlink"/>
    <w:basedOn w:val="DefaultParagraphFont"/>
    <w:uiPriority w:val="99"/>
    <w:unhideWhenUsed/>
    <w:rsid w:val="00DA2A95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6A33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A523B1"/>
    <w:rPr>
      <w:color w:val="800080" w:themeColor="followedHyperlink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60F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60F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5415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39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97602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360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49396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14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5267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0724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92025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file:///C:\Documents%20and%20Settings\Greg\My%20Documents\verif_book\Chap_8_Advanced_OOP_and_Testbench_Guidelines\ip_packet.vsd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968E9E-F009-4B33-B4F7-1DD1AF7AB6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0</TotalTime>
  <Pages>3</Pages>
  <Words>786</Words>
  <Characters>4482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5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reg Tumbush</cp:lastModifiedBy>
  <cp:revision>3</cp:revision>
  <cp:lastPrinted>2010-11-19T20:37:00Z</cp:lastPrinted>
  <dcterms:created xsi:type="dcterms:W3CDTF">2009-07-12T22:49:00Z</dcterms:created>
  <dcterms:modified xsi:type="dcterms:W3CDTF">2011-03-30T17:26:00Z</dcterms:modified>
</cp:coreProperties>
</file>